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011B731" w:rsidR="001E41F3" w:rsidRDefault="001E41F3">
      <w:pPr>
        <w:pStyle w:val="CRCoverPage"/>
        <w:tabs>
          <w:tab w:val="right" w:pos="9639"/>
        </w:tabs>
        <w:spacing w:after="0"/>
        <w:rPr>
          <w:b/>
          <w:i/>
          <w:noProof/>
          <w:sz w:val="28"/>
        </w:rPr>
      </w:pPr>
      <w:r>
        <w:rPr>
          <w:b/>
          <w:noProof/>
          <w:sz w:val="24"/>
        </w:rPr>
        <w:t>3GPP TSG-</w:t>
      </w:r>
      <w:fldSimple w:instr=" DOCPROPERTY  TSG/WGRef  \* MERGEFORMAT ">
        <w:r w:rsidR="00D53472" w:rsidRPr="00D53472">
          <w:rPr>
            <w:b/>
            <w:noProof/>
            <w:sz w:val="24"/>
          </w:rPr>
          <w:t>SA4</w:t>
        </w:r>
      </w:fldSimple>
      <w:r w:rsidR="00C66BA2">
        <w:rPr>
          <w:b/>
          <w:noProof/>
          <w:sz w:val="24"/>
        </w:rPr>
        <w:t xml:space="preserve"> </w:t>
      </w:r>
      <w:r>
        <w:rPr>
          <w:b/>
          <w:noProof/>
          <w:sz w:val="24"/>
        </w:rPr>
        <w:t>Meeting #</w:t>
      </w:r>
      <w:fldSimple w:instr=" DOCPROPERTY  MtgSeq  \* MERGEFORMAT ">
        <w:r w:rsidR="00D53472" w:rsidRPr="00D53472">
          <w:rPr>
            <w:b/>
            <w:noProof/>
            <w:sz w:val="24"/>
          </w:rPr>
          <w:t>123</w:t>
        </w:r>
      </w:fldSimple>
      <w:fldSimple w:instr=" DOCPROPERTY  MtgTitle  \* MERGEFORMAT ">
        <w:r w:rsidR="00D53472" w:rsidRPr="00D53472">
          <w:rPr>
            <w:b/>
            <w:noProof/>
            <w:sz w:val="24"/>
          </w:rPr>
          <w:t>-e</w:t>
        </w:r>
      </w:fldSimple>
      <w:r>
        <w:rPr>
          <w:b/>
          <w:i/>
          <w:noProof/>
          <w:sz w:val="28"/>
        </w:rPr>
        <w:tab/>
      </w:r>
      <w:fldSimple w:instr=" DOCPROPERTY  Tdoc#  \* MERGEFORMAT ">
        <w:r w:rsidR="00D53472" w:rsidRPr="00D53472">
          <w:rPr>
            <w:b/>
            <w:i/>
            <w:noProof/>
            <w:sz w:val="28"/>
          </w:rPr>
          <w:t>S4-230639</w:t>
        </w:r>
      </w:fldSimple>
    </w:p>
    <w:p w14:paraId="7CB45193" w14:textId="0DE4D521" w:rsidR="001E41F3" w:rsidRDefault="00000000" w:rsidP="005E2C44">
      <w:pPr>
        <w:pStyle w:val="CRCoverPage"/>
        <w:outlineLvl w:val="0"/>
        <w:rPr>
          <w:b/>
          <w:noProof/>
          <w:sz w:val="24"/>
        </w:rPr>
      </w:pPr>
      <w:fldSimple w:instr=" DOCPROPERTY  Location  \* MERGEFORMAT ">
        <w:r w:rsidR="00D53472" w:rsidRPr="00D53472">
          <w:rPr>
            <w:b/>
            <w:noProof/>
            <w:sz w:val="24"/>
          </w:rPr>
          <w:t>Online</w:t>
        </w:r>
      </w:fldSimple>
      <w:r w:rsidR="001E41F3">
        <w:rPr>
          <w:b/>
          <w:noProof/>
          <w:sz w:val="24"/>
        </w:rPr>
        <w:t xml:space="preserve">, </w:t>
      </w:r>
      <w:r w:rsidR="0068556F">
        <w:fldChar w:fldCharType="begin"/>
      </w:r>
      <w:r w:rsidR="0068556F">
        <w:instrText xml:space="preserve"> DOCPROPERTY  Country  \* MERGEFORMAT </w:instrText>
      </w:r>
      <w:r w:rsidR="0068556F">
        <w:fldChar w:fldCharType="end"/>
      </w:r>
      <w:r w:rsidR="001E41F3">
        <w:rPr>
          <w:b/>
          <w:noProof/>
          <w:sz w:val="24"/>
        </w:rPr>
        <w:t xml:space="preserve">, </w:t>
      </w:r>
      <w:fldSimple w:instr=" DOCPROPERTY  StartDate  \* MERGEFORMAT ">
        <w:r w:rsidR="00D53472" w:rsidRPr="00D53472">
          <w:rPr>
            <w:b/>
            <w:noProof/>
            <w:sz w:val="24"/>
          </w:rPr>
          <w:t>17th Apr 2023</w:t>
        </w:r>
      </w:fldSimple>
      <w:r w:rsidR="00547111">
        <w:rPr>
          <w:b/>
          <w:noProof/>
          <w:sz w:val="24"/>
        </w:rPr>
        <w:t xml:space="preserve"> - </w:t>
      </w:r>
      <w:fldSimple w:instr=" DOCPROPERTY  EndDate  \* MERGEFORMAT ">
        <w:r w:rsidR="00D53472" w:rsidRPr="00D53472">
          <w:rPr>
            <w:b/>
            <w:noProof/>
            <w:sz w:val="24"/>
          </w:rPr>
          <w:t>21st Apr 2023</w:t>
        </w:r>
      </w:fldSimple>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A0D5FE" w:rsidR="001E41F3" w:rsidRPr="00410371" w:rsidRDefault="00000000" w:rsidP="00E13F3D">
            <w:pPr>
              <w:pStyle w:val="CRCoverPage"/>
              <w:spacing w:after="0"/>
              <w:jc w:val="right"/>
              <w:rPr>
                <w:b/>
                <w:noProof/>
                <w:sz w:val="28"/>
              </w:rPr>
            </w:pPr>
            <w:fldSimple w:instr=" DOCPROPERTY  Spec#  \* MERGEFORMAT ">
              <w:r w:rsidR="00D53472" w:rsidRPr="00D53472">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A33463" w:rsidR="001E41F3" w:rsidRPr="00410371" w:rsidRDefault="00000000" w:rsidP="00547111">
            <w:pPr>
              <w:pStyle w:val="CRCoverPage"/>
              <w:spacing w:after="0"/>
              <w:rPr>
                <w:noProof/>
              </w:rPr>
            </w:pPr>
            <w:fldSimple w:instr=" DOCPROPERTY  Cr#  \* MERGEFORMAT ">
              <w:r w:rsidR="00D53472" w:rsidRPr="00D53472">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FBABAF" w:rsidR="001E41F3" w:rsidRPr="00410371" w:rsidRDefault="00000000" w:rsidP="00E13F3D">
            <w:pPr>
              <w:pStyle w:val="CRCoverPage"/>
              <w:spacing w:after="0"/>
              <w:jc w:val="center"/>
              <w:rPr>
                <w:b/>
                <w:noProof/>
              </w:rPr>
            </w:pPr>
            <w:fldSimple w:instr=" DOCPROPERTY  Revision  \* MERGEFORMAT ">
              <w:r w:rsidR="00D53472" w:rsidRPr="00D53472">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832EFE" w:rsidR="001E41F3" w:rsidRPr="00410371" w:rsidRDefault="00000000">
            <w:pPr>
              <w:pStyle w:val="CRCoverPage"/>
              <w:spacing w:after="0"/>
              <w:jc w:val="center"/>
              <w:rPr>
                <w:noProof/>
                <w:sz w:val="28"/>
              </w:rPr>
            </w:pPr>
            <w:fldSimple w:instr=" DOCPROPERTY  Version  \* MERGEFORMAT ">
              <w:r w:rsidR="00D53472" w:rsidRPr="00D53472">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6C7F4D"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DE1FF" w:rsidR="001E41F3" w:rsidRDefault="00000000">
            <w:pPr>
              <w:pStyle w:val="CRCoverPage"/>
              <w:spacing w:after="0"/>
              <w:ind w:left="100"/>
              <w:rPr>
                <w:noProof/>
              </w:rPr>
            </w:pPr>
            <w:fldSimple w:instr=" DOCPROPERTY  CrTitle  \* MERGEFORMAT ">
              <w:r w:rsidR="007963E5">
                <w:t>[5GMSA_Ph2] Feature description and dynamic policies for low-latency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B40CA2" w:rsidR="001E41F3" w:rsidRDefault="00000000">
            <w:pPr>
              <w:pStyle w:val="CRCoverPage"/>
              <w:spacing w:after="0"/>
              <w:ind w:left="100"/>
              <w:rPr>
                <w:noProof/>
              </w:rPr>
            </w:pPr>
            <w:fldSimple w:instr=" DOCPROPERTY  SourceIfWg  \* MERGEFORMAT ">
              <w:r w:rsidR="00D53472">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3D78F6C"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026EBF" w:rsidR="001E41F3" w:rsidRDefault="00000000">
            <w:pPr>
              <w:pStyle w:val="CRCoverPage"/>
              <w:spacing w:after="0"/>
              <w:ind w:left="100"/>
              <w:rPr>
                <w:noProof/>
              </w:rPr>
            </w:pPr>
            <w:fldSimple w:instr=" DOCPROPERTY  RelatedWis  \* MERGEFORMAT ">
              <w:r w:rsidR="00D53472">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079A9A" w:rsidR="001E41F3" w:rsidRDefault="00094EC6">
            <w:pPr>
              <w:pStyle w:val="CRCoverPage"/>
              <w:spacing w:after="0"/>
              <w:ind w:left="100"/>
              <w:rPr>
                <w:noProof/>
              </w:rPr>
            </w:pPr>
            <w:r>
              <w:t>2023-04-</w:t>
            </w:r>
            <w:r w:rsidR="002A1B51">
              <w:t>11</w:t>
            </w:r>
            <w:r w:rsidR="0068556F">
              <w:fldChar w:fldCharType="begin"/>
            </w:r>
            <w:r w:rsidR="0068556F">
              <w:instrText xml:space="preserve"> DOCPROPERTY  ResDate  \* MERGEFORMAT </w:instrText>
            </w:r>
            <w:r w:rsidR="0068556F">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86DF2" w:rsidR="001E41F3" w:rsidRDefault="00000000" w:rsidP="00D24991">
            <w:pPr>
              <w:pStyle w:val="CRCoverPage"/>
              <w:spacing w:after="0"/>
              <w:ind w:left="100" w:right="-609"/>
              <w:rPr>
                <w:b/>
                <w:noProof/>
              </w:rPr>
            </w:pPr>
            <w:fldSimple w:instr=" DOCPROPERTY  Cat  \* MERGEFORMAT ">
              <w:r w:rsidR="00D53472" w:rsidRPr="00D5347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F8095E" w:rsidR="001E41F3" w:rsidRDefault="00000000">
            <w:pPr>
              <w:pStyle w:val="CRCoverPage"/>
              <w:spacing w:after="0"/>
              <w:ind w:left="100"/>
              <w:rPr>
                <w:noProof/>
              </w:rPr>
            </w:pPr>
            <w:fldSimple w:instr=" DOCPROPERTY  Release  \* MERGEFORMAT ">
              <w:r w:rsidR="00D5347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7A3B01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0707A0DF" w:rsidR="00450BA2" w:rsidRDefault="00450BA2" w:rsidP="00450BA2">
            <w:pPr>
              <w:pStyle w:val="CRCoverPage"/>
              <w:spacing w:after="0"/>
              <w:rPr>
                <w:noProof/>
              </w:rPr>
            </w:pPr>
            <w:r>
              <w:t xml:space="preserve">In addition, it was identified that </w:t>
            </w:r>
            <w:r w:rsidR="002654E0">
              <w:t xml:space="preserve">the </w:t>
            </w:r>
            <w:r w:rsidR="002654E0">
              <w:rPr>
                <w:noProof/>
              </w:rPr>
              <w:t>Description of 5G Media Streaming features</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 xml:space="preserve">The CR addresses the above objectives by </w:t>
            </w:r>
            <w:proofErr w:type="gramStart"/>
            <w:r w:rsidRPr="00DD2CC3">
              <w:rPr>
                <w:rFonts w:ascii="Arial" w:hAnsi="Arial" w:cs="Arial"/>
              </w:rPr>
              <w:t>adding</w:t>
            </w:r>
            <w:proofErr w:type="gramEnd"/>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0E3A502C" w:rsidR="008F4399" w:rsidRDefault="007B0D5B" w:rsidP="007B0D5B">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A660376" w14:textId="77777777" w:rsidR="00FD7A0A" w:rsidRDefault="00FD7A0A" w:rsidP="00FD7A0A">
            <w:pPr>
              <w:pStyle w:val="CRCoverPage"/>
              <w:spacing w:after="0"/>
              <w:ind w:left="100"/>
              <w:rPr>
                <w:noProof/>
              </w:rPr>
            </w:pPr>
            <w:r>
              <w:rPr>
                <w:noProof/>
              </w:rPr>
              <w:t>Work Item objectives not complete</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25 was agreed as basis for future work</w:t>
            </w:r>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040D7082"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Low latency can work on OTT. How to highlight the parts becoming possible using 5GMS, </w:t>
            </w:r>
            <w:proofErr w:type="gramStart"/>
            <w:r>
              <w:rPr>
                <w:rFonts w:ascii="Arial" w:hAnsi="Arial" w:cs="Arial"/>
                <w:color w:val="000000"/>
                <w:sz w:val="20"/>
                <w:szCs w:val="20"/>
              </w:rPr>
              <w:t>e.g.</w:t>
            </w:r>
            <w:proofErr w:type="gramEnd"/>
            <w:r>
              <w:rPr>
                <w:rFonts w:ascii="Arial" w:hAnsi="Arial" w:cs="Arial"/>
                <w:color w:val="000000"/>
                <w:sz w:val="20"/>
                <w:szCs w:val="20"/>
              </w:rPr>
              <w:t xml:space="preserve">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Want to make use of Dynamic Policies and Service Operation Point signalling. The description in TS 26.501 at present isn’t sufficient. </w:t>
            </w:r>
            <w:proofErr w:type="gramStart"/>
            <w:r>
              <w:rPr>
                <w:rFonts w:ascii="Arial" w:hAnsi="Arial" w:cs="Arial"/>
                <w:color w:val="000000"/>
                <w:sz w:val="20"/>
                <w:szCs w:val="20"/>
              </w:rPr>
              <w:t>Idea</w:t>
            </w:r>
            <w:proofErr w:type="gramEnd"/>
            <w:r>
              <w:rPr>
                <w:rFonts w:ascii="Arial" w:hAnsi="Arial" w:cs="Arial"/>
                <w:color w:val="000000"/>
                <w:sz w:val="20"/>
                <w:szCs w:val="20"/>
              </w:rPr>
              <w:t xml:space="preserve">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hunk-based </w:t>
            </w:r>
            <w:proofErr w:type="gramStart"/>
            <w:r>
              <w:rPr>
                <w:rFonts w:ascii="Arial" w:hAnsi="Arial" w:cs="Arial"/>
                <w:color w:val="000000"/>
                <w:sz w:val="20"/>
                <w:szCs w:val="20"/>
              </w:rPr>
              <w:t>ingest</w:t>
            </w:r>
            <w:proofErr w:type="gramEnd"/>
            <w:r>
              <w:rPr>
                <w:rFonts w:ascii="Arial" w:hAnsi="Arial" w:cs="Arial"/>
                <w:color w:val="000000"/>
                <w:sz w:val="20"/>
                <w:szCs w:val="20"/>
              </w:rPr>
              <w:t xml:space="preserve">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Agreed as the basis for further work. </w:t>
            </w:r>
            <w:proofErr w:type="gramStart"/>
            <w:r>
              <w:rPr>
                <w:rFonts w:ascii="Arial" w:hAnsi="Arial" w:cs="Arial"/>
                <w:color w:val="000000"/>
                <w:sz w:val="20"/>
                <w:szCs w:val="20"/>
              </w:rPr>
              <w:t>Author</w:t>
            </w:r>
            <w:proofErr w:type="gramEnd"/>
            <w:r>
              <w:rPr>
                <w:rFonts w:ascii="Arial" w:hAnsi="Arial" w:cs="Arial"/>
                <w:color w:val="000000"/>
                <w:sz w:val="20"/>
                <w:szCs w:val="20"/>
              </w:rPr>
              <w:t xml:space="preserve">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673FAD2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0AA09B34"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 xml:space="preserve">The revision addresses primarily the requested fixes on the cover </w:t>
            </w:r>
            <w:proofErr w:type="gramStart"/>
            <w:r>
              <w:rPr>
                <w:rFonts w:cs="Arial"/>
                <w:b/>
                <w:bCs/>
                <w:color w:val="38761D"/>
                <w:sz w:val="22"/>
                <w:szCs w:val="22"/>
              </w:rPr>
              <w:t>page</w:t>
            </w:r>
            <w:proofErr w:type="gramEnd"/>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0B1728D8"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Correct Media Entry point to only include the pointer to document and not the document </w:t>
            </w:r>
            <w:proofErr w:type="gramStart"/>
            <w:r>
              <w:rPr>
                <w:rFonts w:ascii="Arial" w:hAnsi="Arial" w:cs="Arial"/>
                <w:color w:val="000000"/>
                <w:sz w:val="22"/>
                <w:szCs w:val="22"/>
              </w:rPr>
              <w:t>itself</w:t>
            </w:r>
            <w:proofErr w:type="gramEnd"/>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lastRenderedPageBreak/>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 xml:space="preserve">This version </w:t>
            </w:r>
            <w:proofErr w:type="gramStart"/>
            <w:r>
              <w:rPr>
                <w:rFonts w:cs="Arial"/>
                <w:color w:val="000000"/>
                <w:sz w:val="22"/>
                <w:szCs w:val="22"/>
              </w:rPr>
              <w:t>addresses</w:t>
            </w:r>
            <w:proofErr w:type="gramEnd"/>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4EC741DD"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it has not changed, however has updated </w:t>
            </w:r>
            <w:proofErr w:type="gramStart"/>
            <w:r>
              <w:rPr>
                <w:rFonts w:ascii="Arial" w:hAnsi="Arial" w:cs="Arial"/>
                <w:color w:val="000000"/>
                <w:sz w:val="22"/>
                <w:szCs w:val="22"/>
              </w:rPr>
              <w:t>diagram</w:t>
            </w:r>
            <w:proofErr w:type="gramEnd"/>
            <w:r>
              <w:rPr>
                <w:rFonts w:ascii="Arial" w:hAnsi="Arial" w:cs="Arial"/>
                <w:color w:val="000000"/>
                <w:sz w:val="22"/>
                <w:szCs w:val="22"/>
              </w:rPr>
              <w:t>.</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43E0E8D4"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Yes, it needs to be </w:t>
            </w:r>
            <w:proofErr w:type="gramStart"/>
            <w:r>
              <w:rPr>
                <w:rFonts w:ascii="Arial" w:hAnsi="Arial" w:cs="Arial"/>
                <w:color w:val="000000"/>
                <w:sz w:val="22"/>
                <w:szCs w:val="22"/>
              </w:rPr>
              <w:t>fixed</w:t>
            </w:r>
            <w:proofErr w:type="gramEnd"/>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lastRenderedPageBreak/>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6ACA4173" w14:textId="099B26E3" w:rsidR="00493677" w:rsidRDefault="00000000" w:rsidP="006902CC">
            <w:pPr>
              <w:pStyle w:val="NormalWeb"/>
              <w:spacing w:before="240" w:beforeAutospacing="0" w:after="240" w:afterAutospacing="0"/>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58663202" w:rsidR="00D72D95" w:rsidRDefault="00D72D95" w:rsidP="00D72D95">
      <w:pPr>
        <w:pStyle w:val="EX"/>
        <w:rPr>
          <w:rStyle w:val="Hyperlink"/>
          <w:lang w:val="en-US"/>
        </w:rPr>
      </w:pPr>
      <w:ins w:id="13"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5EA14735" w14:textId="1F83CE1C" w:rsidR="0062023E" w:rsidRPr="003F0684" w:rsidRDefault="003F0684" w:rsidP="003F0684">
      <w:pPr>
        <w:pStyle w:val="EX"/>
        <w:rPr>
          <w:ins w:id="14" w:author="Thomas Stockhammer" w:date="2022-08-11T22:24:00Z"/>
        </w:rPr>
      </w:pPr>
      <w:ins w:id="15" w:author="Richard Bradbury" w:date="2023-04-19T09:04:00Z">
        <w:r w:rsidRPr="00170CC6">
          <w:t>[</w:t>
        </w:r>
      </w:ins>
      <w:ins w:id="16" w:author="Richard Bradbury" w:date="2023-04-19T09:05:00Z">
        <w:r w:rsidRPr="00170CC6">
          <w:t>26512</w:t>
        </w:r>
      </w:ins>
      <w:ins w:id="17" w:author="Richard Bradbury" w:date="2023-04-19T09:04:00Z">
        <w:r w:rsidRPr="00170CC6">
          <w:t>]</w:t>
        </w:r>
        <w:r w:rsidRPr="00170CC6">
          <w:tab/>
          <w:t>3GPP TS 26.512: "5G Media Streaming (5GMS); Protocols"</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8" w:name="_Toc106274315"/>
      <w:r w:rsidRPr="00CA7246">
        <w:t>3.1</w:t>
      </w:r>
      <w:r w:rsidRPr="00CA7246">
        <w:tab/>
        <w:t>Terms</w:t>
      </w:r>
      <w:bookmarkEnd w:id="18"/>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19"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2190E9D2" w:rsidR="00FB3DD9" w:rsidRPr="00FB3DD9" w:rsidRDefault="00FB3DD9" w:rsidP="00D72D95">
      <w:pPr>
        <w:rPr>
          <w:ins w:id="20" w:author="Richard Bradbury (2023-04-21)" w:date="2023-04-21T10:02:00Z"/>
        </w:rPr>
      </w:pPr>
      <w:ins w:id="21" w:author="Richard Bradbury (2023-04-21)" w:date="2023-04-21T10:02:00Z">
        <w:r>
          <w:rPr>
            <w:b/>
          </w:rPr>
          <w:t>Media Entry Point:</w:t>
        </w:r>
        <w:r>
          <w:t xml:space="preserve"> </w:t>
        </w:r>
        <w:proofErr w:type="gramStart"/>
        <w:r>
          <w:t>a</w:t>
        </w:r>
        <w:proofErr w:type="gramEnd"/>
        <w:r>
          <w:t xml:space="preserve"> Media Player Entry for downlink media streaming or a Media Streamer Entry for uplink media streaming</w:t>
        </w:r>
      </w:ins>
      <w:ins w:id="22" w:author="Richard Bradbury (2023-04-21)" w:date="2023-04-21T10:20:00Z">
        <w:r w:rsidR="0074476E">
          <w:t xml:space="preserve"> </w:t>
        </w:r>
      </w:ins>
      <w:ins w:id="23" w:author="Richard Bradbury (2023-04-21)" w:date="2023-04-21T10:21:00Z">
        <w:r w:rsidR="0074476E">
          <w:t xml:space="preserve">intended </w:t>
        </w:r>
      </w:ins>
      <w:ins w:id="24" w:author="Richard Bradbury (2023-04-21)" w:date="2023-04-21T10:20:00Z">
        <w:r w:rsidR="0074476E">
          <w:t>to be consumed by a 5GMS Media Stream Handler</w:t>
        </w:r>
      </w:ins>
      <w:ins w:id="25" w:author="Richard Bradbury (2023-04-21)" w:date="2023-04-21T10:02:00Z">
        <w:r>
          <w:t>.</w:t>
        </w:r>
      </w:ins>
    </w:p>
    <w:p w14:paraId="4B5A04B5" w14:textId="14931B3E" w:rsidR="00D72D95" w:rsidRPr="00CA7246" w:rsidRDefault="00D72D95" w:rsidP="00D72D95">
      <w:r w:rsidRPr="00CA7246">
        <w:rPr>
          <w:b/>
        </w:rPr>
        <w:t>Media Player Entry:</w:t>
      </w:r>
      <w:r w:rsidRPr="00CA7246">
        <w:t xml:space="preserve"> a document or a pointer to a document that defines a </w:t>
      </w:r>
      <w:ins w:id="26" w:author="Richard Bradbury (2023-04-21)" w:date="2023-04-21T10:02:00Z">
        <w:r w:rsidR="00FB3DD9">
          <w:t xml:space="preserve">downlink </w:t>
        </w:r>
      </w:ins>
      <w:r w:rsidRPr="00CA7246">
        <w:t xml:space="preserve">media </w:t>
      </w:r>
      <w:ins w:id="27"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28" w:author="Richard Bradbury (2023-04-21)" w:date="2023-04-21T10:19:00Z">
        <w:r w:rsidR="0074476E">
          <w:t xml:space="preserve"> </w:t>
        </w:r>
      </w:ins>
      <w:ins w:id="29" w:author="Richard Bradbury (2023-04-21)" w:date="2023-04-21T10:21:00Z">
        <w:r w:rsidR="0074476E">
          <w:t xml:space="preserve">intended </w:t>
        </w:r>
      </w:ins>
      <w:ins w:id="30"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31" w:author="Richard Bradbury (2023-04-21)" w:date="2023-04-21T10:19:00Z">
        <w:r w:rsidR="0074476E">
          <w:t xml:space="preserve"> </w:t>
        </w:r>
      </w:ins>
      <w:ins w:id="32" w:author="Richard Bradbury (2023-04-21)" w:date="2023-04-21T10:21:00Z">
        <w:r w:rsidR="0074476E">
          <w:t xml:space="preserve">intended </w:t>
        </w:r>
      </w:ins>
      <w:ins w:id="33" w:author="Richard Bradbury (2023-04-21)" w:date="2023-04-21T10:19:00Z">
        <w:r w:rsidR="0074476E">
          <w:t>to be consumed by a 5GMSu Media Stream</w:t>
        </w:r>
      </w:ins>
      <w:ins w:id="34"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5" w:author="Richard Bradbury (2023-04-21)" w:date="2023-04-21T10:20:00Z">
        <w:r w:rsidRPr="00CA7246" w:rsidDel="0074476E">
          <w:delText>m</w:delText>
        </w:r>
      </w:del>
      <w:ins w:id="36" w:author="Richard Bradbury (2023-04-21)" w:date="2023-04-21T10:20:00Z">
        <w:r w:rsidR="0074476E">
          <w:t>M</w:t>
        </w:r>
      </w:ins>
      <w:r w:rsidRPr="00CA7246">
        <w:t xml:space="preserve">edia </w:t>
      </w:r>
      <w:ins w:id="37" w:author="Richard Bradbury (2023-04-21)" w:date="2023-04-21T10:20:00Z">
        <w:r w:rsidR="0074476E">
          <w:t>P</w:t>
        </w:r>
      </w:ins>
      <w:del w:id="38" w:author="Richard Bradbury (2023-04-21)" w:date="2023-04-21T10:20:00Z">
        <w:r w:rsidRPr="00CA7246" w:rsidDel="0074476E">
          <w:delText>p</w:delText>
        </w:r>
      </w:del>
      <w:r w:rsidRPr="00CA7246">
        <w:t xml:space="preserve">layer </w:t>
      </w:r>
      <w:del w:id="39" w:author="Richard Bradbury (2023-04-21)" w:date="2023-04-21T10:20:00Z">
        <w:r w:rsidRPr="00CA7246" w:rsidDel="0074476E">
          <w:delText>e</w:delText>
        </w:r>
      </w:del>
      <w:ins w:id="4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1" w:author="Richard Bradbury (2023-04-21)" w:date="2023-04-21T10:29:00Z">
        <w:r w:rsidRPr="00CA7246" w:rsidDel="003379C2">
          <w:delText>,</w:delText>
        </w:r>
      </w:del>
      <w:r w:rsidRPr="00CA7246">
        <w:t xml:space="preserve"> a Consumption Measurement and Logging Client and a Metrics Measurement and Logging Client.</w:t>
      </w:r>
      <w:del w:id="4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lastRenderedPageBreak/>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43" w:author="Thomas Stockhammer" w:date="2022-08-22T12:44:00Z"/>
        </w:rPr>
      </w:pPr>
      <w:ins w:id="4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45" w:author="Thomas Stockhammer" w:date="2022-08-22T12:45:00Z">
        <w:r>
          <w:t>ibing the requirements of the</w:t>
        </w:r>
      </w:ins>
      <w:ins w:id="46" w:author="Thomas Stockhammer" w:date="2022-08-22T12:44:00Z">
        <w:r>
          <w:t xml:space="preserve"> streaming service </w:t>
        </w:r>
        <w:r w:rsidRPr="00CA7246">
          <w:t xml:space="preserve">used by </w:t>
        </w:r>
      </w:ins>
      <w:ins w:id="47" w:author="Thomas Stockhammer" w:date="2022-08-22T12:45:00Z">
        <w:r>
          <w:t>the Media Player to follow the service requirements</w:t>
        </w:r>
      </w:ins>
      <w:ins w:id="48" w:author="Thomas Stockhammer" w:date="2022-08-22T12:48:00Z">
        <w:r>
          <w:t xml:space="preserve"> and associated </w:t>
        </w:r>
      </w:ins>
      <w:ins w:id="49" w:author="Richard Bradbury (2023-02-15)" w:date="2023-02-16T12:05:00Z">
        <w:r>
          <w:t>with a</w:t>
        </w:r>
      </w:ins>
      <w:ins w:id="50" w:author="Thomas Stockhammer" w:date="2022-08-22T12:48:00Z">
        <w:r>
          <w:t xml:space="preserve"> Service Operation Point.</w:t>
        </w:r>
      </w:ins>
    </w:p>
    <w:p w14:paraId="1EBDA4C9" w14:textId="77777777" w:rsidR="00D72D95" w:rsidRPr="00EF3BDB" w:rsidRDefault="00D72D95" w:rsidP="00D72D95">
      <w:pPr>
        <w:rPr>
          <w:ins w:id="51" w:author="Thomas Stockhammer" w:date="2022-08-22T12:18:00Z"/>
        </w:rPr>
      </w:pPr>
      <w:ins w:id="52" w:author="Thomas Stockhammer" w:date="2022-08-22T12:18:00Z">
        <w:r w:rsidRPr="00EF3BDB">
          <w:rPr>
            <w:b/>
            <w:bCs/>
          </w:rPr>
          <w:t>Service Operation Point</w:t>
        </w:r>
        <w:r>
          <w:t xml:space="preserve">: </w:t>
        </w:r>
      </w:ins>
      <w:ins w:id="53" w:author="Thomas Stockhammer" w:date="2022-08-22T12:42:00Z">
        <w:r>
          <w:t xml:space="preserve">A set of </w:t>
        </w:r>
        <w:r w:rsidRPr="00CA7246">
          <w:t xml:space="preserve">parameters and/or parameter ranges </w:t>
        </w:r>
      </w:ins>
      <w:ins w:id="54" w:author="Thomas Stockhammer" w:date="2022-08-22T12:43:00Z">
        <w:r>
          <w:t xml:space="preserve">and </w:t>
        </w:r>
        <w:r w:rsidRPr="00CA7246">
          <w:t>used by the 5GMS AF</w:t>
        </w:r>
        <w:r>
          <w:t xml:space="preserve"> to determine dynamic policies and QoS parameters</w:t>
        </w:r>
      </w:ins>
      <w:ins w:id="55" w:author="Thomas Stockhammer" w:date="2022-08-22T12:45:00Z">
        <w:r>
          <w:t xml:space="preserve"> based on the Service Description</w:t>
        </w:r>
      </w:ins>
      <w:ins w:id="56"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7"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58" w:author="Richard Bradbury" w:date="2023-04-19T08:49:00Z"/>
        </w:rPr>
      </w:pPr>
      <w:ins w:id="59" w:author="Richard Bradbury" w:date="2023-04-19T08:49:00Z">
        <w:r>
          <w:t>4.0</w:t>
        </w:r>
        <w:r>
          <w:tab/>
          <w:t>Media Streaming features</w:t>
        </w:r>
      </w:ins>
    </w:p>
    <w:p w14:paraId="268BDA08" w14:textId="77777777" w:rsidR="00CD239C" w:rsidRDefault="00CD239C" w:rsidP="00CD239C">
      <w:pPr>
        <w:pStyle w:val="Heading3"/>
        <w:rPr>
          <w:ins w:id="60" w:author="Richard Bradbury" w:date="2023-04-19T08:51:00Z"/>
        </w:rPr>
      </w:pPr>
      <w:ins w:id="61" w:author="Richard Bradbury" w:date="2023-04-19T08:51:00Z">
        <w:r>
          <w:t>4.0.1</w:t>
        </w:r>
        <w:r>
          <w:tab/>
          <w:t>Introduction</w:t>
        </w:r>
      </w:ins>
    </w:p>
    <w:p w14:paraId="5E381F33" w14:textId="77777777" w:rsidR="00CD239C" w:rsidRDefault="00CD239C" w:rsidP="00CD239C">
      <w:pPr>
        <w:rPr>
          <w:ins w:id="62" w:author="Richard Bradbury" w:date="2023-04-19T08:54:00Z"/>
        </w:rPr>
      </w:pPr>
      <w:ins w:id="63" w:author="Richard Bradbury" w:date="2023-04-19T08:54:00Z">
        <w:r>
          <w:t xml:space="preserve">This clause defines </w:t>
        </w:r>
      </w:ins>
      <w:ins w:id="64" w:author="Richard Bradbury" w:date="2023-04-19T09:27:00Z">
        <w:r>
          <w:t>a set of</w:t>
        </w:r>
      </w:ins>
      <w:ins w:id="65" w:author="Richard Bradbury" w:date="2023-04-19T09:26:00Z">
        <w:r>
          <w:t xml:space="preserve"> high-level features </w:t>
        </w:r>
      </w:ins>
      <w:ins w:id="66" w:author="Richard Bradbury" w:date="2023-04-19T08:54:00Z">
        <w:r>
          <w:t>for</w:t>
        </w:r>
      </w:ins>
      <w:ins w:id="67" w:author="Richard Bradbury" w:date="2023-04-19T08:55:00Z">
        <w:r>
          <w:t xml:space="preserve"> supporting </w:t>
        </w:r>
      </w:ins>
      <w:ins w:id="68" w:author="Richard Bradbury" w:date="2023-04-19T09:27:00Z">
        <w:r>
          <w:t xml:space="preserve">enhanced </w:t>
        </w:r>
      </w:ins>
      <w:ins w:id="69" w:author="Richard Bradbury" w:date="2023-04-19T08:55:00Z">
        <w:r>
          <w:t>media streaming</w:t>
        </w:r>
      </w:ins>
      <w:ins w:id="70" w:author="Richard Bradbury" w:date="2023-04-19T08:54:00Z">
        <w:r>
          <w:t xml:space="preserve"> </w:t>
        </w:r>
      </w:ins>
      <w:ins w:id="71" w:author="Richard Bradbury" w:date="2023-04-19T08:55:00Z">
        <w:r>
          <w:t>in the 5G System. T</w:t>
        </w:r>
      </w:ins>
      <w:ins w:id="72" w:author="Richard Bradbury" w:date="2023-04-19T08:54:00Z">
        <w:r>
          <w:t xml:space="preserve">he </w:t>
        </w:r>
      </w:ins>
      <w:ins w:id="73" w:author="Richard Bradbury" w:date="2023-04-19T08:55:00Z">
        <w:r>
          <w:t>functional architectur</w:t>
        </w:r>
      </w:ins>
      <w:ins w:id="74" w:author="Richard Bradbury" w:date="2023-04-19T08:56:00Z">
        <w:r>
          <w:t xml:space="preserve">e of this </w:t>
        </w:r>
      </w:ins>
      <w:ins w:id="75" w:author="Richard Bradbury" w:date="2023-04-19T08:54:00Z">
        <w:r>
          <w:t xml:space="preserve">5G Media Streaming (5GMS) </w:t>
        </w:r>
      </w:ins>
      <w:ins w:id="76" w:author="Richard Bradbury" w:date="2023-04-19T08:55:00Z">
        <w:r>
          <w:t>System</w:t>
        </w:r>
      </w:ins>
      <w:ins w:id="77" w:author="Richard Bradbury" w:date="2023-04-19T08:56:00Z">
        <w:r>
          <w:t xml:space="preserve"> is defined in clause 4.1 and is further specialised for downlink media streaming (clause 4.2) and uplink media streaming (clause 4.3).</w:t>
        </w:r>
      </w:ins>
      <w:ins w:id="78" w:author="Richard Bradbury" w:date="2023-04-19T08:57:00Z">
        <w:r>
          <w:t xml:space="preserve"> Procedures for downlink media streaming are defined in clause 5 and those for uplink media streaming in clause 6.</w:t>
        </w:r>
      </w:ins>
      <w:ins w:id="79" w:author="Richard Bradbury" w:date="2023-04-19T09:01:00Z">
        <w:r>
          <w:t xml:space="preserve"> Detailed procedures, </w:t>
        </w:r>
        <w:proofErr w:type="gramStart"/>
        <w:r>
          <w:t>protocols</w:t>
        </w:r>
        <w:proofErr w:type="gramEnd"/>
        <w:r>
          <w:t xml:space="preserve"> and APIs for 5G Media Streaming are specified in TS 26.512 [</w:t>
        </w:r>
      </w:ins>
      <w:ins w:id="80" w:author="Richard Bradbury" w:date="2023-04-19T09:05:00Z">
        <w:r w:rsidRPr="000A66BA">
          <w:rPr>
            <w:highlight w:val="yellow"/>
          </w:rPr>
          <w:t>26512</w:t>
        </w:r>
      </w:ins>
      <w:ins w:id="81" w:author="Richard Bradbury" w:date="2023-04-19T09:01:00Z">
        <w:r>
          <w:t>]</w:t>
        </w:r>
      </w:ins>
      <w:ins w:id="82" w:author="Richard Bradbury" w:date="2023-04-19T09:02:00Z">
        <w:r>
          <w:t>. C</w:t>
        </w:r>
      </w:ins>
      <w:ins w:id="83" w:author="Richard Bradbury" w:date="2023-04-19T09:01:00Z">
        <w:r>
          <w:t>odecs</w:t>
        </w:r>
      </w:ins>
      <w:ins w:id="84" w:author="Richard Bradbury" w:date="2023-04-19T09:02:00Z">
        <w:r>
          <w:t xml:space="preserve"> and formats </w:t>
        </w:r>
      </w:ins>
      <w:ins w:id="85" w:author="Richard Bradbury" w:date="2023-04-19T09:01:00Z">
        <w:r>
          <w:t xml:space="preserve">for 5G Media Streaming </w:t>
        </w:r>
      </w:ins>
      <w:ins w:id="86" w:author="Richard Bradbury" w:date="2023-04-19T09:02:00Z">
        <w:r>
          <w:t xml:space="preserve">and profiles thereof </w:t>
        </w:r>
      </w:ins>
      <w:ins w:id="87" w:author="Richard Bradbury" w:date="2023-04-19T09:01:00Z">
        <w:r>
          <w:t>are specified in TS 26.511</w:t>
        </w:r>
      </w:ins>
      <w:ins w:id="88" w:author="Richard Bradbury" w:date="2023-04-19T09:02:00Z">
        <w:r>
          <w:t> [26].</w:t>
        </w:r>
      </w:ins>
    </w:p>
    <w:p w14:paraId="2A11CD82" w14:textId="77777777" w:rsidR="00CD239C" w:rsidRPr="00CA7246" w:rsidRDefault="00CD239C" w:rsidP="00CD239C">
      <w:pPr>
        <w:rPr>
          <w:moveTo w:id="89" w:author="Richard Bradbury" w:date="2023-04-19T08:50:00Z"/>
        </w:rPr>
      </w:pPr>
      <w:ins w:id="90" w:author="Richard Bradbury" w:date="2023-04-19T08:57:00Z">
        <w:r>
          <w:t>In the context of the present document, s</w:t>
        </w:r>
      </w:ins>
      <w:moveToRangeStart w:id="91" w:author="Richard Bradbury" w:date="2023-04-19T08:50:00Z" w:name="move132786621"/>
      <w:moveTo w:id="92" w:author="Richard Bradbury" w:date="2023-04-19T08:50:00Z">
        <w:del w:id="93" w:author="Richard Bradbury" w:date="2023-04-19T08:57:00Z">
          <w:r w:rsidRPr="00CA7246" w:rsidDel="00F0157F">
            <w:delText>S</w:delText>
          </w:r>
        </w:del>
        <w:r w:rsidRPr="00CA7246">
          <w:t xml:space="preserve">treaming </w:t>
        </w:r>
        <w:del w:id="94"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91"/>
    <w:p w14:paraId="0805AFE0" w14:textId="48332267" w:rsidR="00CD239C" w:rsidRDefault="00CD239C" w:rsidP="00CD239C">
      <w:pPr>
        <w:pStyle w:val="NO"/>
        <w:rPr>
          <w:ins w:id="95" w:author="Richard Bradbury" w:date="2023-04-19T08:50:00Z"/>
        </w:rPr>
      </w:pPr>
      <w:commentRangeStart w:id="96"/>
      <w:ins w:id="97" w:author="Richard Bradbury" w:date="2023-04-19T08:50:00Z">
        <w:r>
          <w:t>NOTE:</w:t>
        </w:r>
      </w:ins>
      <w:ins w:id="98" w:author="Richard Bradbury" w:date="2023-04-19T08:57:00Z">
        <w:r>
          <w:tab/>
        </w:r>
      </w:ins>
      <w:ins w:id="99" w:author="Richard Bradbury" w:date="2023-04-19T09:23:00Z">
        <w:r>
          <w:t>R</w:t>
        </w:r>
      </w:ins>
      <w:ins w:id="100" w:author="Richard Bradbury" w:date="2023-04-19T08:58:00Z">
        <w:r>
          <w:t>eferences to Dynamic Adaptive Streaming over HTTP (MPEG</w:t>
        </w:r>
        <w:r>
          <w:noBreakHyphen/>
          <w:t>DASH)</w:t>
        </w:r>
      </w:ins>
      <w:ins w:id="101" w:author="Richard Bradbury" w:date="2023-04-19T08:59:00Z">
        <w:r>
          <w:t> [29]</w:t>
        </w:r>
      </w:ins>
      <w:ins w:id="102" w:author="Richard Bradbury" w:date="2023-04-19T08:58:00Z">
        <w:r>
          <w:t xml:space="preserve"> </w:t>
        </w:r>
      </w:ins>
      <w:ins w:id="103" w:author="Richard Bradbury" w:date="2023-04-19T09:23:00Z">
        <w:r>
          <w:t xml:space="preserve">in the present document </w:t>
        </w:r>
      </w:ins>
      <w:ins w:id="104" w:author="Richard Bradbury" w:date="2023-04-19T08:58:00Z">
        <w:r>
          <w:t>apply equally to HTTP Live Streaming (HLS)</w:t>
        </w:r>
      </w:ins>
      <w:ins w:id="105" w:author="Richard Bradbury" w:date="2023-04-19T08:59:00Z">
        <w:r>
          <w:t> [28]</w:t>
        </w:r>
      </w:ins>
      <w:ins w:id="106" w:author="Richard Bradbury" w:date="2023-04-19T09:23:00Z">
        <w:r>
          <w:t xml:space="preserve"> except where noted otherwise</w:t>
        </w:r>
      </w:ins>
      <w:ins w:id="107" w:author="Richard Bradbury" w:date="2023-04-19T08:59:00Z">
        <w:r>
          <w:t>.</w:t>
        </w:r>
      </w:ins>
      <w:commentRangeEnd w:id="96"/>
      <w:ins w:id="108" w:author="Thomas Stockhammer" w:date="2023-04-21T10:27:00Z">
        <w:r w:rsidR="0093209D">
          <w:t xml:space="preserve"> </w:t>
        </w:r>
        <w:del w:id="109" w:author="Richard Bradbury (2023-04-21)" w:date="2023-04-21T09:56:00Z">
          <w:r w:rsidR="0093209D" w:rsidDel="00FB3DD9">
            <w:delText>In other places,</w:delText>
          </w:r>
        </w:del>
        <w:del w:id="110" w:author="Richard Bradbury (2023-04-21)" w:date="2023-04-21T10:04:00Z">
          <w:r w:rsidR="0086652E" w:rsidDel="00FB3DD9">
            <w:delText xml:space="preserve"> generic</w:delText>
          </w:r>
        </w:del>
      </w:ins>
      <w:ins w:id="111" w:author="Richard Bradbury (2023-04-21)" w:date="2023-04-21T10:04:00Z">
        <w:r w:rsidR="00FB3DD9">
          <w:t>The</w:t>
        </w:r>
      </w:ins>
      <w:ins w:id="112" w:author="Thomas Stockhammer" w:date="2023-04-21T10:27:00Z">
        <w:r w:rsidR="0086652E">
          <w:t xml:space="preserve"> term</w:t>
        </w:r>
        <w:del w:id="113" w:author="Richard Bradbury (2023-04-21)" w:date="2023-04-21T09:57:00Z">
          <w:r w:rsidR="0086652E" w:rsidDel="00FB3DD9">
            <w:delText>s such Manifest or</w:delText>
          </w:r>
        </w:del>
        <w:r w:rsidR="0086652E">
          <w:t xml:space="preserve"> </w:t>
        </w:r>
        <w:r w:rsidR="0086652E" w:rsidRPr="00FB3DD9">
          <w:rPr>
            <w:i/>
            <w:iCs/>
          </w:rPr>
          <w:t>Media Entry Point</w:t>
        </w:r>
        <w:r w:rsidR="0086652E">
          <w:t xml:space="preserve"> </w:t>
        </w:r>
        <w:del w:id="114" w:author="Richard Bradbury (2023-04-21)" w:date="2023-04-21T10:03:00Z">
          <w:r w:rsidR="0086652E" w:rsidDel="00FB3DD9">
            <w:delText xml:space="preserve">document </w:delText>
          </w:r>
        </w:del>
        <w:del w:id="115" w:author="Richard Bradbury (2023-04-21)" w:date="2023-04-21T09:57:00Z">
          <w:r w:rsidR="0086652E" w:rsidDel="00FB3DD9">
            <w:delText>are</w:delText>
          </w:r>
        </w:del>
      </w:ins>
      <w:ins w:id="116" w:author="Richard Bradbury (2023-04-21)" w:date="2023-04-21T09:57:00Z">
        <w:r w:rsidR="00FB3DD9">
          <w:t>is</w:t>
        </w:r>
      </w:ins>
      <w:ins w:id="117" w:author="Thomas Stockhammer" w:date="2023-04-21T10:27:00Z">
        <w:r w:rsidR="0086652E">
          <w:t xml:space="preserve"> used</w:t>
        </w:r>
        <w:del w:id="118" w:author="Richard Bradbury (2023-04-21)" w:date="2023-04-21T09:57:00Z">
          <w:r w:rsidR="0086652E" w:rsidDel="00FB3DD9">
            <w:delText>, in order</w:delText>
          </w:r>
        </w:del>
        <w:r w:rsidR="0086652E">
          <w:t xml:space="preserve"> to </w:t>
        </w:r>
      </w:ins>
      <w:ins w:id="119" w:author="Richard Bradbury (2023-04-21)" w:date="2023-04-21T10:05:00Z">
        <w:r w:rsidR="00FB3DD9">
          <w:t xml:space="preserve">refer </w:t>
        </w:r>
      </w:ins>
      <w:ins w:id="120" w:author="Thomas Stockhammer" w:date="2023-04-21T10:28:00Z">
        <w:r w:rsidR="0068556F">
          <w:t xml:space="preserve">generically </w:t>
        </w:r>
        <w:del w:id="121" w:author="Richard Bradbury (2023-04-21)" w:date="2023-04-21T09:59:00Z">
          <w:r w:rsidR="0068556F" w:rsidDel="00FB3DD9">
            <w:delText xml:space="preserve">describe </w:delText>
          </w:r>
        </w:del>
        <w:del w:id="122" w:author="Richard Bradbury (2023-04-21)" w:date="2023-04-21T09:57:00Z">
          <w:r w:rsidR="0068556F" w:rsidDel="00FB3DD9">
            <w:delText>adaptive streaming</w:delText>
          </w:r>
        </w:del>
        <w:del w:id="123" w:author="Richard Bradbury (2023-04-21)" w:date="2023-04-21T09:59:00Z">
          <w:r w:rsidR="0068556F" w:rsidDel="00FB3DD9">
            <w:delText xml:space="preserve"> for</w:delText>
          </w:r>
        </w:del>
      </w:ins>
      <w:ins w:id="124" w:author="Richard Bradbury (2023-04-21)" w:date="2023-04-21T09:59:00Z">
        <w:r w:rsidR="00FB3DD9">
          <w:t>to an</w:t>
        </w:r>
      </w:ins>
      <w:ins w:id="125" w:author="Thomas Stockhammer" w:date="2023-04-21T10:28:00Z">
        <w:r w:rsidR="0068556F">
          <w:t xml:space="preserve"> </w:t>
        </w:r>
      </w:ins>
      <w:ins w:id="126" w:author="Richard Bradbury (2023-04-21)" w:date="2023-04-21T10:00:00Z">
        <w:r w:rsidR="00FB3DD9">
          <w:t>MPEG-</w:t>
        </w:r>
      </w:ins>
      <w:ins w:id="127" w:author="Thomas Stockhammer" w:date="2023-04-21T10:28:00Z">
        <w:r w:rsidR="0068556F">
          <w:t xml:space="preserve">DASH </w:t>
        </w:r>
      </w:ins>
      <w:ins w:id="128" w:author="Richard Bradbury (2023-04-21)" w:date="2023-04-21T10:00:00Z">
        <w:r w:rsidR="00FB3DD9">
          <w:t>Media P</w:t>
        </w:r>
      </w:ins>
      <w:ins w:id="129" w:author="Richard Bradbury (2023-04-21)" w:date="2023-04-21T10:06:00Z">
        <w:r w:rsidR="00BB20C9">
          <w:t>resentation</w:t>
        </w:r>
      </w:ins>
      <w:ins w:id="130" w:author="Richard Bradbury (2023-04-21)" w:date="2023-04-21T10:00:00Z">
        <w:r w:rsidR="00FB3DD9">
          <w:t xml:space="preserve"> Description</w:t>
        </w:r>
      </w:ins>
      <w:ins w:id="131" w:author="Richard Bradbury (2023-04-21)" w:date="2023-04-21T10:06:00Z">
        <w:r w:rsidR="00BB20C9">
          <w:t xml:space="preserve"> (MPD)</w:t>
        </w:r>
      </w:ins>
      <w:ins w:id="132" w:author="Richard Bradbury (2023-04-21)" w:date="2023-04-21T10:00:00Z">
        <w:r w:rsidR="00FB3DD9">
          <w:t xml:space="preserve">, but </w:t>
        </w:r>
      </w:ins>
      <w:ins w:id="133" w:author="Richard Bradbury (2023-04-21)" w:date="2023-04-21T10:05:00Z">
        <w:r w:rsidR="00BB20C9">
          <w:t xml:space="preserve">can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w:t>
        </w:r>
        <w:del w:id="143" w:author="Richard Bradbury (2023-04-21)" w:date="2023-04-21T10:01:00Z">
          <w:r w:rsidR="0068556F" w:rsidDel="00FB3DD9">
            <w:delText>d</w:delText>
          </w:r>
        </w:del>
        <w:r w:rsidR="0068556F">
          <w:t xml:space="preserve"> HLS</w:t>
        </w:r>
      </w:ins>
      <w:ins w:id="144" w:author="Richard Bradbury (2023-04-21)" w:date="2023-04-21T09:59:00Z">
        <w:r w:rsidR="00FB3DD9">
          <w:t xml:space="preserve"> </w:t>
        </w:r>
      </w:ins>
      <w:ins w:id="145" w:author="Richard Bradbury (2023-04-21)" w:date="2023-04-21T10:01:00Z">
        <w:r w:rsidR="00FB3DD9">
          <w:t>master playlist</w:t>
        </w:r>
      </w:ins>
      <w:ins w:id="146" w:author="Richard Bradbury (2023-04-21)" w:date="2023-04-21T10:08:00Z">
        <w:r w:rsidR="00BB20C9">
          <w:t>,</w:t>
        </w:r>
      </w:ins>
      <w:ins w:id="147" w:author="Richard Bradbury (2023-04-21)" w:date="2023-04-21T10:06:00Z">
        <w:r w:rsidR="00BB20C9">
          <w:t xml:space="preserve"> unless noted otherwise</w:t>
        </w:r>
      </w:ins>
      <w:ins w:id="148" w:author="Thomas Stockhammer" w:date="2023-04-21T10:28:00Z">
        <w:r w:rsidR="0068556F">
          <w:t>.</w:t>
        </w:r>
      </w:ins>
      <w:ins w:id="149" w:author="Richard Bradbury" w:date="2023-04-19T09:23:00Z">
        <w:r>
          <w:rPr>
            <w:rStyle w:val="CommentReference"/>
          </w:rPr>
          <w:commentReference w:id="96"/>
        </w:r>
      </w:ins>
    </w:p>
    <w:p w14:paraId="5D38C7F7" w14:textId="77777777" w:rsidR="00CD239C" w:rsidRDefault="00CD239C" w:rsidP="00CD239C">
      <w:pPr>
        <w:keepNext/>
        <w:rPr>
          <w:ins w:id="150" w:author="Richard Bradbury" w:date="2023-04-19T09:06:00Z"/>
        </w:rPr>
      </w:pPr>
      <w:ins w:id="151" w:author="Richard Bradbury" w:date="2023-04-19T09:00:00Z">
        <w:r>
          <w:lastRenderedPageBreak/>
          <w:t>Table 4.0.1</w:t>
        </w:r>
        <w:r>
          <w:noBreakHyphen/>
          <w:t xml:space="preserve">1 lists the principal features of the 5GMS architecture </w:t>
        </w:r>
      </w:ins>
      <w:ins w:id="152" w:author="Richard Bradbury" w:date="2023-04-19T09:06:00Z">
        <w:r>
          <w:t>along with cross-references to relevant clauses defining its functions and procedures.</w:t>
        </w:r>
      </w:ins>
    </w:p>
    <w:p w14:paraId="665C3348" w14:textId="77777777" w:rsidR="00CD239C" w:rsidRDefault="00CD239C" w:rsidP="00CD239C">
      <w:pPr>
        <w:pStyle w:val="TH"/>
        <w:rPr>
          <w:ins w:id="153" w:author="Richard Bradbury" w:date="2023-04-19T09:06:00Z"/>
        </w:rPr>
      </w:pPr>
      <w:ins w:id="154"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5"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6" w:author="Richard Bradbury" w:date="2023-04-19T09:07:00Z"/>
              </w:rPr>
            </w:pPr>
            <w:ins w:id="157"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58" w:author="Richard Bradbury" w:date="2023-04-19T09:07:00Z"/>
              </w:rPr>
            </w:pPr>
            <w:ins w:id="159" w:author="Richard Bradbury" w:date="2023-04-19T09:07:00Z">
              <w:r>
                <w:t>Functional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commentRangeStart w:id="192"/>
            <w:ins w:id="193" w:author="Richard Bradbury" w:date="2023-04-19T09:14:00Z">
              <w:r>
                <w:t>6.2.3</w:t>
              </w:r>
            </w:ins>
            <w:commentRangeEnd w:id="192"/>
            <w:ins w:id="194" w:author="Richard Bradbury" w:date="2023-04-19T09:22:00Z">
              <w:r>
                <w:rPr>
                  <w:rStyle w:val="CommentReference"/>
                  <w:rFonts w:ascii="Times New Roman" w:hAnsi="Times New Roman"/>
                </w:rPr>
                <w:commentReference w:id="192"/>
              </w:r>
            </w:ins>
          </w:p>
        </w:tc>
      </w:tr>
      <w:tr w:rsidR="00CD239C" w14:paraId="50C7DB6B" w14:textId="77777777" w:rsidTr="005F39C9">
        <w:trPr>
          <w:jc w:val="center"/>
          <w:ins w:id="195" w:author="Richard Bradbury" w:date="2023-04-19T09:07:00Z"/>
        </w:trPr>
        <w:tc>
          <w:tcPr>
            <w:tcW w:w="2121" w:type="dxa"/>
          </w:tcPr>
          <w:p w14:paraId="240A1530" w14:textId="77777777" w:rsidR="00CD239C" w:rsidRDefault="00CD239C" w:rsidP="005F39C9">
            <w:pPr>
              <w:pStyle w:val="TAL"/>
              <w:rPr>
                <w:ins w:id="196" w:author="Richard Bradbury" w:date="2023-04-19T09:07:00Z"/>
              </w:rPr>
            </w:pPr>
            <w:ins w:id="197" w:author="Richard Bradbury" w:date="2023-04-19T09:08:00Z">
              <w:r>
                <w:t>Content preparation</w:t>
              </w:r>
            </w:ins>
          </w:p>
        </w:tc>
        <w:tc>
          <w:tcPr>
            <w:tcW w:w="1187" w:type="dxa"/>
          </w:tcPr>
          <w:p w14:paraId="31DB8CA8" w14:textId="77777777" w:rsidR="00CD239C" w:rsidRDefault="00CD239C" w:rsidP="005F39C9">
            <w:pPr>
              <w:pStyle w:val="TAC"/>
              <w:rPr>
                <w:ins w:id="198" w:author="Richard Bradbury" w:date="2023-04-19T09:07:00Z"/>
              </w:rPr>
            </w:pPr>
            <w:ins w:id="199" w:author="Richard Bradbury" w:date="2023-04-19T09:16:00Z">
              <w:r>
                <w:t>4.0.4</w:t>
              </w:r>
            </w:ins>
          </w:p>
        </w:tc>
        <w:tc>
          <w:tcPr>
            <w:tcW w:w="1649" w:type="dxa"/>
          </w:tcPr>
          <w:p w14:paraId="4EAFE80A" w14:textId="77777777" w:rsidR="00CD239C" w:rsidRDefault="00CD239C" w:rsidP="005F39C9">
            <w:pPr>
              <w:pStyle w:val="TAC"/>
              <w:rPr>
                <w:ins w:id="200" w:author="Richard Bradbury" w:date="2023-04-19T09:07:00Z"/>
              </w:rPr>
            </w:pPr>
            <w:ins w:id="201" w:author="Richard Bradbury" w:date="2023-04-19T09:33:00Z">
              <w:r>
                <w:t>For future study</w:t>
              </w:r>
            </w:ins>
          </w:p>
        </w:tc>
        <w:tc>
          <w:tcPr>
            <w:tcW w:w="1647" w:type="dxa"/>
          </w:tcPr>
          <w:p w14:paraId="4D65ADC2" w14:textId="77777777" w:rsidR="00CD239C" w:rsidRDefault="00CD239C" w:rsidP="005F39C9">
            <w:pPr>
              <w:pStyle w:val="TAC"/>
              <w:rPr>
                <w:ins w:id="202" w:author="Richard Bradbury" w:date="2023-04-19T09:09:00Z"/>
              </w:rPr>
            </w:pPr>
            <w:ins w:id="203" w:author="Richard Bradbury" w:date="2023-04-19T09:33:00Z">
              <w:r>
                <w:t>For future study</w:t>
              </w:r>
            </w:ins>
          </w:p>
        </w:tc>
      </w:tr>
      <w:tr w:rsidR="00CD239C" w14:paraId="771A3664" w14:textId="77777777" w:rsidTr="005F39C9">
        <w:trPr>
          <w:jc w:val="center"/>
          <w:ins w:id="204" w:author="Richard Bradbury" w:date="2023-04-19T09:07:00Z"/>
        </w:trPr>
        <w:tc>
          <w:tcPr>
            <w:tcW w:w="2121" w:type="dxa"/>
          </w:tcPr>
          <w:p w14:paraId="1E397FF3" w14:textId="77777777" w:rsidR="00CD239C" w:rsidRDefault="00CD239C" w:rsidP="005F39C9">
            <w:pPr>
              <w:pStyle w:val="TAL"/>
              <w:rPr>
                <w:ins w:id="205" w:author="Richard Bradbury" w:date="2023-04-19T09:07:00Z"/>
              </w:rPr>
            </w:pPr>
            <w:ins w:id="206" w:author="Richard Bradbury" w:date="2023-04-19T09:08:00Z">
              <w:r>
                <w:t>Network assistance</w:t>
              </w:r>
            </w:ins>
          </w:p>
        </w:tc>
        <w:tc>
          <w:tcPr>
            <w:tcW w:w="1187" w:type="dxa"/>
          </w:tcPr>
          <w:p w14:paraId="1EEE4C38" w14:textId="77777777" w:rsidR="00CD239C" w:rsidRDefault="00CD239C" w:rsidP="005F39C9">
            <w:pPr>
              <w:pStyle w:val="TAC"/>
              <w:rPr>
                <w:ins w:id="207" w:author="Richard Bradbury" w:date="2023-04-19T09:07:00Z"/>
              </w:rPr>
            </w:pPr>
            <w:ins w:id="208" w:author="Richard Bradbury" w:date="2023-04-19T09:16:00Z">
              <w:r>
                <w:t>4.0.5</w:t>
              </w:r>
            </w:ins>
          </w:p>
        </w:tc>
        <w:tc>
          <w:tcPr>
            <w:tcW w:w="1649" w:type="dxa"/>
          </w:tcPr>
          <w:p w14:paraId="36EECA00" w14:textId="77777777" w:rsidR="00CD239C" w:rsidRDefault="00CD239C" w:rsidP="005F39C9">
            <w:pPr>
              <w:pStyle w:val="TAC"/>
              <w:rPr>
                <w:ins w:id="209" w:author="Richard Bradbury" w:date="2023-04-19T09:07:00Z"/>
              </w:rPr>
            </w:pPr>
            <w:ins w:id="210" w:author="Richard Bradbury" w:date="2023-04-19T09:11:00Z">
              <w:r>
                <w:t>5.9</w:t>
              </w:r>
            </w:ins>
          </w:p>
        </w:tc>
        <w:tc>
          <w:tcPr>
            <w:tcW w:w="1647" w:type="dxa"/>
          </w:tcPr>
          <w:p w14:paraId="01C82AAF" w14:textId="77777777" w:rsidR="00CD239C" w:rsidRDefault="00CD239C" w:rsidP="005F39C9">
            <w:pPr>
              <w:pStyle w:val="TAC"/>
              <w:rPr>
                <w:ins w:id="211" w:author="Richard Bradbury" w:date="2023-04-19T09:09:00Z"/>
              </w:rPr>
            </w:pPr>
            <w:ins w:id="212" w:author="Richard Bradbury" w:date="2023-04-19T09:12:00Z">
              <w:r>
                <w:t>6.5</w:t>
              </w:r>
            </w:ins>
            <w:ins w:id="213" w:author="Richard Bradbury" w:date="2023-04-19T09:15:00Z">
              <w:r>
                <w:t>, 6.7</w:t>
              </w:r>
            </w:ins>
          </w:p>
        </w:tc>
      </w:tr>
      <w:tr w:rsidR="00CD239C" w14:paraId="51F32B53" w14:textId="77777777" w:rsidTr="005F39C9">
        <w:trPr>
          <w:jc w:val="center"/>
          <w:ins w:id="214" w:author="Richard Bradbury" w:date="2023-04-19T09:07:00Z"/>
        </w:trPr>
        <w:tc>
          <w:tcPr>
            <w:tcW w:w="2121" w:type="dxa"/>
          </w:tcPr>
          <w:p w14:paraId="43A58AB9" w14:textId="77777777" w:rsidR="00CD239C" w:rsidRDefault="00CD239C" w:rsidP="005F39C9">
            <w:pPr>
              <w:pStyle w:val="TAL"/>
              <w:rPr>
                <w:ins w:id="215" w:author="Richard Bradbury" w:date="2023-04-19T09:07:00Z"/>
              </w:rPr>
            </w:pPr>
            <w:ins w:id="216" w:author="Richard Bradbury" w:date="2023-04-19T09:08:00Z">
              <w:r>
                <w:t>Dynamic policies</w:t>
              </w:r>
            </w:ins>
          </w:p>
        </w:tc>
        <w:tc>
          <w:tcPr>
            <w:tcW w:w="1187" w:type="dxa"/>
          </w:tcPr>
          <w:p w14:paraId="40C7B772" w14:textId="77777777" w:rsidR="00CD239C" w:rsidRDefault="00CD239C" w:rsidP="005F39C9">
            <w:pPr>
              <w:pStyle w:val="TAC"/>
              <w:rPr>
                <w:ins w:id="217" w:author="Richard Bradbury" w:date="2023-04-19T09:07:00Z"/>
              </w:rPr>
            </w:pPr>
            <w:ins w:id="218" w:author="Richard Bradbury" w:date="2023-04-19T09:16:00Z">
              <w:r>
                <w:t>4.0.6</w:t>
              </w:r>
            </w:ins>
          </w:p>
        </w:tc>
        <w:tc>
          <w:tcPr>
            <w:tcW w:w="1649" w:type="dxa"/>
          </w:tcPr>
          <w:p w14:paraId="48D55AE4" w14:textId="77777777" w:rsidR="00CD239C" w:rsidRDefault="00CD239C" w:rsidP="005F39C9">
            <w:pPr>
              <w:pStyle w:val="TAC"/>
              <w:rPr>
                <w:ins w:id="219" w:author="Richard Bradbury" w:date="2023-04-19T09:07:00Z"/>
              </w:rPr>
            </w:pPr>
            <w:ins w:id="220" w:author="Richard Bradbury" w:date="2023-04-19T09:11:00Z">
              <w:r>
                <w:t>5.8</w:t>
              </w:r>
            </w:ins>
          </w:p>
        </w:tc>
        <w:tc>
          <w:tcPr>
            <w:tcW w:w="1647" w:type="dxa"/>
          </w:tcPr>
          <w:p w14:paraId="3C0CCBCC" w14:textId="77777777" w:rsidR="00CD239C" w:rsidRDefault="00CD239C" w:rsidP="005F39C9">
            <w:pPr>
              <w:pStyle w:val="TAC"/>
              <w:rPr>
                <w:ins w:id="221" w:author="Richard Bradbury" w:date="2023-04-19T09:09:00Z"/>
              </w:rPr>
            </w:pPr>
            <w:ins w:id="222" w:author="Richard Bradbury" w:date="2023-04-19T09:33:00Z">
              <w:r>
                <w:t>For future study</w:t>
              </w:r>
            </w:ins>
          </w:p>
        </w:tc>
      </w:tr>
      <w:tr w:rsidR="00CD239C" w14:paraId="79BB4E48" w14:textId="77777777" w:rsidTr="005F39C9">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5F39C9">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Pr>
          <w:p w14:paraId="66801403" w14:textId="77777777" w:rsidR="00CD239C" w:rsidRDefault="00CD239C" w:rsidP="005F39C9">
            <w:pPr>
              <w:pStyle w:val="TAC"/>
              <w:rPr>
                <w:ins w:id="240" w:author="Richard Bradbury" w:date="2023-04-19T09:09:00Z"/>
              </w:rPr>
            </w:pPr>
            <w:ins w:id="241" w:author="Richard Bradbury" w:date="2023-04-19T09:33:00Z">
              <w:r>
                <w:t>For future study</w:t>
              </w:r>
            </w:ins>
          </w:p>
        </w:tc>
      </w:tr>
      <w:tr w:rsidR="00CD239C" w14:paraId="60B8B70E" w14:textId="77777777" w:rsidTr="005F39C9">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ins w:id="244" w:author="Richard Bradbury" w:date="2023-04-19T09:08:00Z">
              <w:r>
                <w:t>Qo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tcPr>
          <w:p w14:paraId="1ACDB580" w14:textId="77777777" w:rsidR="00CD239C" w:rsidRDefault="00CD239C" w:rsidP="005F39C9">
            <w:pPr>
              <w:pStyle w:val="TAC"/>
              <w:rPr>
                <w:ins w:id="250" w:author="Richard Bradbury" w:date="2023-04-19T09:09:00Z"/>
              </w:rPr>
            </w:pPr>
            <w:ins w:id="251" w:author="Richard Bradbury" w:date="2023-04-19T09:33:00Z">
              <w:r>
                <w:t>For future study</w:t>
              </w:r>
            </w:ins>
          </w:p>
        </w:tc>
      </w:tr>
    </w:tbl>
    <w:p w14:paraId="29537FD6" w14:textId="77777777" w:rsidR="00CD239C" w:rsidRDefault="00CD239C" w:rsidP="00CD239C">
      <w:pPr>
        <w:pStyle w:val="TAN"/>
        <w:keepNext w:val="0"/>
        <w:rPr>
          <w:ins w:id="252" w:author="Richard Bradbury" w:date="2023-04-19T09:00:00Z"/>
        </w:rPr>
      </w:pPr>
    </w:p>
    <w:p w14:paraId="68FA4B01" w14:textId="77777777" w:rsidR="007963E5" w:rsidRDefault="007963E5" w:rsidP="007963E5">
      <w:pPr>
        <w:pStyle w:val="Heading2"/>
        <w:rPr>
          <w:ins w:id="253" w:author="Richard Bradbury" w:date="2023-04-19T09:21:00Z"/>
        </w:rPr>
      </w:pPr>
      <w:ins w:id="254" w:author="Richard Bradbury" w:date="2023-04-19T08:53:00Z">
        <w:r>
          <w:t>4.0.2</w:t>
        </w:r>
        <w:r>
          <w:tab/>
          <w:t>Content hosting</w:t>
        </w:r>
      </w:ins>
    </w:p>
    <w:p w14:paraId="0866976B" w14:textId="77777777" w:rsidR="007963E5" w:rsidRDefault="007963E5" w:rsidP="007963E5">
      <w:pPr>
        <w:keepNext/>
        <w:rPr>
          <w:ins w:id="255" w:author="Richard Bradbury (2023-04-21)" w:date="2023-04-21T11:29:00Z"/>
        </w:rPr>
      </w:pPr>
      <w:ins w:id="256" w:author="Richard Bradbury (2023-04-21)" w:date="2023-04-21T11:29:00Z">
        <w:r>
          <w:t>The content hosting feature is applicable to downlink media streaming only.</w:t>
        </w:r>
      </w:ins>
      <w:ins w:id="257" w:author="Richard Bradbury (2023-04-21)" w:date="2023-04-21T12:03:00Z">
        <w:r>
          <w:t xml:space="preserve"> It provides a service equivalent to a Content Delivery Network (CDN) deployed inside or outside the Trusted DN.</w:t>
        </w:r>
      </w:ins>
    </w:p>
    <w:p w14:paraId="62CB9FD0" w14:textId="77777777" w:rsidR="007963E5" w:rsidRDefault="007963E5" w:rsidP="007963E5">
      <w:pPr>
        <w:keepNext/>
        <w:rPr>
          <w:ins w:id="258" w:author="Richard Bradbury (2023-04-21)" w:date="2023-04-21T11:09:00Z"/>
        </w:rPr>
      </w:pPr>
      <w:ins w:id="259" w:author="Richard Bradbury (2023-04-21)" w:date="2023-04-21T11:02:00Z">
        <w:r>
          <w:t xml:space="preserve">When </w:t>
        </w:r>
      </w:ins>
      <w:ins w:id="260" w:author="Richard Bradbury (2023-04-21)" w:date="2023-04-21T11:07:00Z">
        <w:r>
          <w:t>a</w:t>
        </w:r>
      </w:ins>
      <w:ins w:id="261" w:author="Richard Bradbury (2023-04-21)" w:date="2023-04-21T11:01:00Z">
        <w:r>
          <w:t xml:space="preserve"> 5GMS</w:t>
        </w:r>
      </w:ins>
      <w:ins w:id="262" w:author="Richard Bradbury (2023-04-21)" w:date="2023-04-21T11:07:00Z">
        <w:r>
          <w:t>d</w:t>
        </w:r>
      </w:ins>
      <w:ins w:id="263" w:author="Richard Bradbury (2023-04-21)" w:date="2023-04-21T11:01:00Z">
        <w:r>
          <w:t xml:space="preserve"> Application Provider </w:t>
        </w:r>
      </w:ins>
      <w:ins w:id="264" w:author="Richard Bradbury (2023-04-21)" w:date="2023-04-21T11:18:00Z">
        <w:r>
          <w:t xml:space="preserve">has </w:t>
        </w:r>
      </w:ins>
      <w:ins w:id="265" w:author="Richard Bradbury (2023-04-21)" w:date="2023-04-21T11:01:00Z">
        <w:r>
          <w:t>provision</w:t>
        </w:r>
      </w:ins>
      <w:ins w:id="266" w:author="Richard Bradbury (2023-04-21)" w:date="2023-04-21T11:18:00Z">
        <w:r>
          <w:t>ed</w:t>
        </w:r>
      </w:ins>
      <w:ins w:id="267" w:author="Richard Bradbury (2023-04-21)" w:date="2023-04-21T11:01:00Z">
        <w:r>
          <w:t xml:space="preserve"> the content hosting feature</w:t>
        </w:r>
      </w:ins>
      <w:ins w:id="268" w:author="Richard Bradbury (2023-04-21)" w:date="2023-04-21T11:15:00Z">
        <w:r>
          <w:t xml:space="preserve"> for downlink</w:t>
        </w:r>
      </w:ins>
      <w:ins w:id="269" w:author="Richard Bradbury (2023-04-21)" w:date="2023-04-21T11:16:00Z">
        <w:r>
          <w:t xml:space="preserve"> media streaming</w:t>
        </w:r>
      </w:ins>
      <w:ins w:id="270" w:author="Richard Bradbury (2023-04-21)" w:date="2023-04-21T11:09:00Z">
        <w:r>
          <w:t>:</w:t>
        </w:r>
      </w:ins>
    </w:p>
    <w:p w14:paraId="38BED464" w14:textId="77777777" w:rsidR="007963E5" w:rsidRDefault="007963E5" w:rsidP="007963E5">
      <w:pPr>
        <w:pStyle w:val="B1"/>
        <w:rPr>
          <w:ins w:id="271" w:author="Richard Bradbury (2023-04-21)" w:date="2023-04-21T11:10:00Z"/>
        </w:rPr>
      </w:pPr>
      <w:ins w:id="272" w:author="Richard Bradbury (2023-04-21)" w:date="2023-04-21T11:09:00Z">
        <w:r>
          <w:t>1.</w:t>
        </w:r>
        <w:r>
          <w:tab/>
          <w:t>M</w:t>
        </w:r>
      </w:ins>
      <w:ins w:id="273" w:author="Richard Bradbury (2023-04-21)" w:date="2023-04-21T10:59:00Z">
        <w:r>
          <w:t>edia c</w:t>
        </w:r>
      </w:ins>
      <w:ins w:id="274" w:author="Richard Bradbury (2023-04-21)" w:date="2023-04-21T10:57:00Z">
        <w:r>
          <w:t>ontent is</w:t>
        </w:r>
      </w:ins>
      <w:ins w:id="275" w:author="Richard Bradbury (2023-04-21)" w:date="2023-04-21T10:58:00Z">
        <w:r>
          <w:t xml:space="preserve"> retrieved</w:t>
        </w:r>
      </w:ins>
      <w:ins w:id="276" w:author="Richard Bradbury (2023-04-21)" w:date="2023-04-21T10:57:00Z">
        <w:r>
          <w:t xml:space="preserve"> by the 5GMS System</w:t>
        </w:r>
      </w:ins>
      <w:ins w:id="277" w:author="Richard Bradbury (2023-04-21)" w:date="2023-04-21T10:58:00Z">
        <w:r>
          <w:t xml:space="preserve"> </w:t>
        </w:r>
      </w:ins>
      <w:ins w:id="278" w:author="Richard Bradbury (2023-04-21)" w:date="2023-04-21T11:03:00Z">
        <w:r>
          <w:t>from a media origin at the 5GMS</w:t>
        </w:r>
      </w:ins>
      <w:ins w:id="279" w:author="Richard Bradbury (2023-04-21)" w:date="2023-04-21T11:07:00Z">
        <w:r>
          <w:t>d</w:t>
        </w:r>
      </w:ins>
      <w:ins w:id="280" w:author="Richard Bradbury (2023-04-21)" w:date="2023-04-21T11:03:00Z">
        <w:r>
          <w:t xml:space="preserve"> Application Provider (pull-based content ingest) </w:t>
        </w:r>
      </w:ins>
      <w:ins w:id="281" w:author="Richard Bradbury (2023-04-21)" w:date="2023-04-21T10:58:00Z">
        <w:r>
          <w:t xml:space="preserve">or </w:t>
        </w:r>
      </w:ins>
      <w:ins w:id="282" w:author="Richard Bradbury (2023-04-21)" w:date="2023-04-21T11:04:00Z">
        <w:r>
          <w:t xml:space="preserve">else is </w:t>
        </w:r>
      </w:ins>
      <w:ins w:id="283" w:author="Richard Bradbury (2023-04-21)" w:date="2023-04-21T10:58:00Z">
        <w:r>
          <w:t>published</w:t>
        </w:r>
      </w:ins>
      <w:ins w:id="284" w:author="Richard Bradbury (2023-04-21)" w:date="2023-04-21T11:04:00Z">
        <w:r>
          <w:t xml:space="preserve"> </w:t>
        </w:r>
      </w:ins>
      <w:ins w:id="285" w:author="Richard Bradbury (2023-04-21)" w:date="2023-04-21T11:03:00Z">
        <w:r>
          <w:t>to the 5GMS System</w:t>
        </w:r>
      </w:ins>
      <w:ins w:id="286" w:author="Richard Bradbury (2023-04-21)" w:date="2023-04-21T10:58:00Z">
        <w:r>
          <w:t xml:space="preserve"> </w:t>
        </w:r>
      </w:ins>
      <w:ins w:id="287" w:author="Richard Bradbury (2023-04-21)" w:date="2023-04-21T11:02:00Z">
        <w:r>
          <w:t>by the 5GMS</w:t>
        </w:r>
      </w:ins>
      <w:ins w:id="288" w:author="Richard Bradbury (2023-04-21)" w:date="2023-04-21T11:07:00Z">
        <w:r>
          <w:t>d</w:t>
        </w:r>
      </w:ins>
      <w:ins w:id="289" w:author="Richard Bradbury (2023-04-21)" w:date="2023-04-21T11:14:00Z">
        <w:r>
          <w:t xml:space="preserve"> </w:t>
        </w:r>
      </w:ins>
      <w:ins w:id="290" w:author="Richard Bradbury (2023-04-21)" w:date="2023-04-21T11:02:00Z">
        <w:r>
          <w:t xml:space="preserve">Application Provider </w:t>
        </w:r>
      </w:ins>
      <w:ins w:id="291" w:author="Richard Bradbury (2023-04-21)" w:date="2023-04-21T10:58:00Z">
        <w:r>
          <w:t>(push-based content ingest).</w:t>
        </w:r>
      </w:ins>
    </w:p>
    <w:p w14:paraId="0BE6D467" w14:textId="77777777" w:rsidR="007963E5" w:rsidRDefault="007963E5" w:rsidP="007963E5">
      <w:pPr>
        <w:pStyle w:val="B1"/>
        <w:rPr>
          <w:ins w:id="292" w:author="Richard Bradbury (2023-04-21)" w:date="2023-04-21T11:10:00Z"/>
        </w:rPr>
      </w:pPr>
      <w:ins w:id="293" w:author="Richard Bradbury (2023-04-21)" w:date="2023-04-21T11:10:00Z">
        <w:r>
          <w:t>2.</w:t>
        </w:r>
        <w:r>
          <w:tab/>
        </w:r>
      </w:ins>
      <w:ins w:id="294" w:author="Richard Bradbury (2023-04-21)" w:date="2023-04-21T10:59:00Z">
        <w:r>
          <w:t xml:space="preserve">The 5GMS System </w:t>
        </w:r>
      </w:ins>
      <w:ins w:id="295" w:author="Richard Bradbury (2023-04-21)" w:date="2023-04-21T11:09:00Z">
        <w:r>
          <w:t xml:space="preserve">may </w:t>
        </w:r>
      </w:ins>
      <w:ins w:id="296" w:author="Richard Bradbury (2023-04-21)" w:date="2023-04-21T10:59:00Z">
        <w:r>
          <w:t>cache th</w:t>
        </w:r>
      </w:ins>
      <w:ins w:id="297" w:author="Richard Bradbury (2023-04-21)" w:date="2023-04-21T11:02:00Z">
        <w:r>
          <w:t>is</w:t>
        </w:r>
      </w:ins>
      <w:ins w:id="298" w:author="Richard Bradbury (2023-04-21)" w:date="2023-04-21T10:59:00Z">
        <w:r>
          <w:t xml:space="preserve"> content</w:t>
        </w:r>
      </w:ins>
      <w:ins w:id="299" w:author="Richard Bradbury (2023-04-21)" w:date="2023-04-21T11:02:00Z">
        <w:r>
          <w:t xml:space="preserve"> for a </w:t>
        </w:r>
      </w:ins>
      <w:ins w:id="300" w:author="Richard Bradbury (2023-04-21)" w:date="2023-04-21T11:03:00Z">
        <w:r>
          <w:t xml:space="preserve">configurable </w:t>
        </w:r>
      </w:ins>
      <w:ins w:id="301" w:author="Richard Bradbury (2023-04-21)" w:date="2023-04-21T11:02:00Z">
        <w:r>
          <w:t>period of time</w:t>
        </w:r>
      </w:ins>
      <w:ins w:id="302" w:author="Richard Bradbury (2023-04-21)" w:date="2023-04-21T10:59:00Z">
        <w:r>
          <w:t>.</w:t>
        </w:r>
      </w:ins>
    </w:p>
    <w:p w14:paraId="316F1F41" w14:textId="77777777" w:rsidR="007963E5" w:rsidRDefault="007963E5" w:rsidP="007963E5">
      <w:pPr>
        <w:pStyle w:val="B1"/>
        <w:rPr>
          <w:ins w:id="303" w:author="Richard Bradbury (2023-04-21)" w:date="2023-04-21T11:10:00Z"/>
        </w:rPr>
      </w:pPr>
      <w:ins w:id="304" w:author="Richard Bradbury (2023-04-21)" w:date="2023-04-21T11:10:00Z">
        <w:r>
          <w:t>3.</w:t>
        </w:r>
        <w:r>
          <w:tab/>
        </w:r>
      </w:ins>
      <w:ins w:id="305" w:author="Richard Bradbury (2023-04-21)" w:date="2023-04-21T11:00:00Z">
        <w:r>
          <w:t xml:space="preserve">The 5GMS System may manipulate the content according to </w:t>
        </w:r>
      </w:ins>
      <w:ins w:id="306" w:author="Richard Bradbury (2023-04-21)" w:date="2023-04-21T11:14:00Z">
        <w:r>
          <w:t xml:space="preserve">rules </w:t>
        </w:r>
      </w:ins>
      <w:ins w:id="307" w:author="Richard Bradbury (2023-04-21)" w:date="2023-04-21T11:01:00Z">
        <w:r>
          <w:t xml:space="preserve">provisioned </w:t>
        </w:r>
      </w:ins>
      <w:ins w:id="308" w:author="Richard Bradbury (2023-04-21)" w:date="2023-04-21T11:14:00Z">
        <w:r>
          <w:t xml:space="preserve">in </w:t>
        </w:r>
      </w:ins>
      <w:ins w:id="309" w:author="Richard Bradbury (2023-04-21)" w:date="2023-04-21T11:00:00Z">
        <w:r>
          <w:t xml:space="preserve">Content </w:t>
        </w:r>
      </w:ins>
      <w:ins w:id="310" w:author="Richard Bradbury (2023-04-21)" w:date="2023-04-21T11:12:00Z">
        <w:r>
          <w:t>P</w:t>
        </w:r>
      </w:ins>
      <w:ins w:id="311" w:author="Richard Bradbury (2023-04-21)" w:date="2023-04-21T11:00:00Z">
        <w:r>
          <w:t xml:space="preserve">reparation </w:t>
        </w:r>
      </w:ins>
      <w:ins w:id="312" w:author="Richard Bradbury (2023-04-21)" w:date="2023-04-21T11:12:00Z">
        <w:r>
          <w:t>Templates</w:t>
        </w:r>
      </w:ins>
      <w:ins w:id="313" w:author="Richard Bradbury (2023-04-21)" w:date="2023-04-21T11:00:00Z">
        <w:r>
          <w:t xml:space="preserve"> (see clause </w:t>
        </w:r>
      </w:ins>
      <w:ins w:id="314" w:author="Richard Bradbury (2023-04-21)" w:date="2023-04-21T11:01:00Z">
        <w:r>
          <w:t>4.0.4).</w:t>
        </w:r>
      </w:ins>
    </w:p>
    <w:p w14:paraId="0F0EBE0F" w14:textId="77777777" w:rsidR="007963E5" w:rsidRDefault="007963E5" w:rsidP="007963E5">
      <w:pPr>
        <w:pStyle w:val="B1"/>
        <w:rPr>
          <w:ins w:id="315" w:author="Richard Bradbury (2023-04-21)" w:date="2023-04-21T10:57:00Z"/>
        </w:rPr>
      </w:pPr>
      <w:ins w:id="316" w:author="Richard Bradbury (2023-04-21)" w:date="2023-04-21T11:10:00Z">
        <w:r>
          <w:t>4.</w:t>
        </w:r>
        <w:r>
          <w:tab/>
        </w:r>
      </w:ins>
      <w:ins w:id="317" w:author="Richard Bradbury (2023-04-21)" w:date="2023-04-21T10:59:00Z">
        <w:r>
          <w:t>The 5GMS</w:t>
        </w:r>
      </w:ins>
      <w:ins w:id="318" w:author="Richard Bradbury (2023-04-21)" w:date="2023-04-21T11:06:00Z">
        <w:r>
          <w:t>d</w:t>
        </w:r>
      </w:ins>
      <w:ins w:id="319" w:author="Richard Bradbury (2023-04-21)" w:date="2023-04-21T10:59:00Z">
        <w:r>
          <w:t xml:space="preserve"> Client </w:t>
        </w:r>
      </w:ins>
      <w:ins w:id="320" w:author="Richard Bradbury (2023-04-21)" w:date="2023-04-21T11:05:00Z">
        <w:r>
          <w:t xml:space="preserve">in the UE </w:t>
        </w:r>
      </w:ins>
      <w:ins w:id="321" w:author="Richard Bradbury (2023-04-21)" w:date="2023-04-21T10:59:00Z">
        <w:r>
          <w:t xml:space="preserve">subsequently retrieves </w:t>
        </w:r>
      </w:ins>
      <w:ins w:id="322" w:author="Richard Bradbury (2023-04-21)" w:date="2023-04-21T11:00:00Z">
        <w:r>
          <w:t xml:space="preserve">the </w:t>
        </w:r>
      </w:ins>
      <w:ins w:id="323" w:author="Richard Bradbury (2023-04-21)" w:date="2023-04-21T11:01:00Z">
        <w:r>
          <w:t xml:space="preserve">(possibly manipulated) </w:t>
        </w:r>
      </w:ins>
      <w:ins w:id="324" w:author="Richard Bradbury (2023-04-21)" w:date="2023-04-21T11:00:00Z">
        <w:r>
          <w:t xml:space="preserve">media content as part of a downlink </w:t>
        </w:r>
      </w:ins>
      <w:ins w:id="325" w:author="Richard Bradbury (2023-04-21)" w:date="2023-04-21T11:04:00Z">
        <w:r>
          <w:t>media streaming session.</w:t>
        </w:r>
      </w:ins>
      <w:ins w:id="326" w:author="Richard Bradbury (2023-04-21)" w:date="2023-04-21T11:12:00Z">
        <w:r>
          <w:t xml:space="preserve"> The security </w:t>
        </w:r>
      </w:ins>
      <w:ins w:id="327" w:author="Richard Bradbury (2023-04-21)" w:date="2023-04-21T11:13:00Z">
        <w:r>
          <w:t xml:space="preserve">of the content served to the 5GMSd Client by the 5GMS System may be guaranteed by a </w:t>
        </w:r>
      </w:ins>
      <w:ins w:id="328" w:author="Richard Bradbury (2023-04-21)" w:date="2023-04-21T11:14:00Z">
        <w:r>
          <w:t xml:space="preserve">provisioned </w:t>
        </w:r>
      </w:ins>
      <w:ins w:id="329" w:author="Richard Bradbury (2023-04-21)" w:date="2023-04-21T11:13:00Z">
        <w:r>
          <w:t>Server Certificate.</w:t>
        </w:r>
      </w:ins>
    </w:p>
    <w:p w14:paraId="439DF6D4" w14:textId="77777777" w:rsidR="007963E5" w:rsidRDefault="007963E5" w:rsidP="007963E5">
      <w:pPr>
        <w:rPr>
          <w:ins w:id="330" w:author="Richard Bradbury (2023-04-21)" w:date="2023-04-21T12:02:00Z"/>
        </w:rPr>
      </w:pPr>
      <w:ins w:id="331" w:author="Richard Bradbury (2023-04-21)" w:date="2023-04-21T12:02:00Z">
        <w:r>
          <w:t xml:space="preserve">In addition, the use of content </w:t>
        </w:r>
      </w:ins>
      <w:ins w:id="332" w:author="Richard Bradbury (2023-04-21)" w:date="2023-04-21T12:03:00Z">
        <w:r>
          <w:t>hosting</w:t>
        </w:r>
      </w:ins>
      <w:ins w:id="333" w:author="Richard Bradbury (2023-04-21)" w:date="2023-04-21T12:02:00Z">
        <w:r>
          <w:t xml:space="preserve"> by 5GMS</w:t>
        </w:r>
      </w:ins>
      <w:ins w:id="334" w:author="Richard Bradbury (2023-04-21)" w:date="2023-04-21T12:03:00Z">
        <w:r>
          <w:t>d</w:t>
        </w:r>
      </w:ins>
      <w:ins w:id="335" w:author="Richard Bradbury (2023-04-21)" w:date="2023-04-21T12:02:00Z">
        <w:r>
          <w:t xml:space="preserve"> Clients is logged by the 5GMS System </w:t>
        </w:r>
      </w:ins>
      <w:ins w:id="336" w:author="Richard Bradbury (2023-04-21)" w:date="2023-04-21T12:04:00Z">
        <w:r>
          <w:t>and, if suitably provisioned, is</w:t>
        </w:r>
      </w:ins>
      <w:ins w:id="337" w:author="Richard Bradbury (2023-04-21)" w:date="2023-04-21T12:02:00Z">
        <w:r>
          <w:t xml:space="preserve"> exposed by it to subscribing 5GMS</w:t>
        </w:r>
      </w:ins>
      <w:ins w:id="338" w:author="Richard Bradbury (2023-04-21)" w:date="2023-04-21T12:03:00Z">
        <w:r>
          <w:t>d</w:t>
        </w:r>
      </w:ins>
      <w:ins w:id="339" w:author="Richard Bradbury (2023-04-21)" w:date="2023-04-21T12:02:00Z">
        <w:r>
          <w:t xml:space="preserve"> Application Providers in the form of events.</w:t>
        </w:r>
      </w:ins>
      <w:ins w:id="340" w:author="Richard Bradbury (2023-04-21)" w:date="2023-04-21T12:05:00Z">
        <w:r>
          <w:t xml:space="preserve"> </w:t>
        </w:r>
      </w:ins>
      <w:ins w:id="341" w:author="Richard Bradbury (2023-04-21)" w:date="2023-04-21T12:06:00Z">
        <w:r>
          <w:t>This</w:t>
        </w:r>
      </w:ins>
      <w:ins w:id="342" w:author="Richard Bradbury (2023-04-21)" w:date="2023-04-21T12:05:00Z">
        <w:r>
          <w:t xml:space="preserve"> </w:t>
        </w:r>
      </w:ins>
      <w:ins w:id="343" w:author="Richard Bradbury (2023-04-21)" w:date="2023-04-21T12:06:00Z">
        <w:r>
          <w:t xml:space="preserve">information </w:t>
        </w:r>
      </w:ins>
      <w:ins w:id="344" w:author="Richard Bradbury (2023-04-21)" w:date="2023-04-21T12:05:00Z">
        <w:r>
          <w:t xml:space="preserve">is equivalent </w:t>
        </w:r>
      </w:ins>
      <w:ins w:id="345" w:author="Richard Bradbury (2023-04-21)" w:date="2023-04-21T12:06:00Z">
        <w:r>
          <w:t>to that contained in CDN access logs.</w:t>
        </w:r>
      </w:ins>
    </w:p>
    <w:p w14:paraId="1E12F165" w14:textId="77777777" w:rsidR="007963E5" w:rsidRDefault="007963E5" w:rsidP="007963E5">
      <w:pPr>
        <w:pStyle w:val="Heading2"/>
        <w:rPr>
          <w:ins w:id="346" w:author="Richard Bradbury" w:date="2023-04-19T08:53:00Z"/>
        </w:rPr>
      </w:pPr>
      <w:ins w:id="347" w:author="Richard Bradbury" w:date="2023-04-19T08:53:00Z">
        <w:r>
          <w:t>4.0.3</w:t>
        </w:r>
        <w:r>
          <w:tab/>
          <w:t>Content publishing</w:t>
        </w:r>
      </w:ins>
    </w:p>
    <w:p w14:paraId="7DBA7A8C" w14:textId="77777777" w:rsidR="007963E5" w:rsidRDefault="007963E5" w:rsidP="007963E5">
      <w:pPr>
        <w:keepNext/>
        <w:rPr>
          <w:ins w:id="348" w:author="Richard Bradbury (2023-04-21)" w:date="2023-04-21T11:28:00Z"/>
        </w:rPr>
      </w:pPr>
      <w:ins w:id="349" w:author="Richard Bradbury (2023-04-21)" w:date="2023-04-21T11:28:00Z">
        <w:r>
          <w:t xml:space="preserve">The content publication feature is applicable to </w:t>
        </w:r>
      </w:ins>
      <w:ins w:id="350" w:author="Richard Bradbury (2023-04-21)" w:date="2023-04-21T11:29:00Z">
        <w:r>
          <w:t>uplink</w:t>
        </w:r>
      </w:ins>
      <w:ins w:id="351" w:author="Richard Bradbury (2023-04-21)" w:date="2023-04-21T11:28:00Z">
        <w:r>
          <w:t xml:space="preserve"> media streaming </w:t>
        </w:r>
      </w:ins>
      <w:ins w:id="352" w:author="Richard Bradbury (2023-04-21)" w:date="2023-04-21T11:29:00Z">
        <w:r>
          <w:t>only</w:t>
        </w:r>
      </w:ins>
      <w:ins w:id="353" w:author="Richard Bradbury (2023-04-21)" w:date="2023-04-21T11:28:00Z">
        <w:r>
          <w:t>.</w:t>
        </w:r>
      </w:ins>
    </w:p>
    <w:p w14:paraId="75FC54DA" w14:textId="77777777" w:rsidR="007963E5" w:rsidRDefault="007963E5" w:rsidP="007963E5">
      <w:pPr>
        <w:keepNext/>
        <w:rPr>
          <w:ins w:id="354" w:author="Richard Bradbury (2023-04-21)" w:date="2023-04-21T11:10:00Z"/>
        </w:rPr>
      </w:pPr>
      <w:ins w:id="355" w:author="Richard Bradbury (2023-04-21)" w:date="2023-04-21T11:05:00Z">
        <w:r>
          <w:t xml:space="preserve">When </w:t>
        </w:r>
      </w:ins>
      <w:ins w:id="356" w:author="Richard Bradbury (2023-04-21)" w:date="2023-04-21T11:07:00Z">
        <w:r>
          <w:t>a</w:t>
        </w:r>
      </w:ins>
      <w:ins w:id="357" w:author="Richard Bradbury (2023-04-21)" w:date="2023-04-21T11:05:00Z">
        <w:r>
          <w:t xml:space="preserve"> 5GMS</w:t>
        </w:r>
      </w:ins>
      <w:ins w:id="358" w:author="Richard Bradbury (2023-04-21)" w:date="2023-04-21T11:07:00Z">
        <w:r>
          <w:t>u</w:t>
        </w:r>
      </w:ins>
      <w:ins w:id="359" w:author="Richard Bradbury (2023-04-21)" w:date="2023-04-21T11:05:00Z">
        <w:r>
          <w:t xml:space="preserve"> Application Provider </w:t>
        </w:r>
      </w:ins>
      <w:ins w:id="360" w:author="Richard Bradbury (2023-04-21)" w:date="2023-04-21T11:17:00Z">
        <w:r>
          <w:t xml:space="preserve">has </w:t>
        </w:r>
      </w:ins>
      <w:ins w:id="361" w:author="Richard Bradbury (2023-04-21)" w:date="2023-04-21T11:05:00Z">
        <w:r>
          <w:t>provision</w:t>
        </w:r>
      </w:ins>
      <w:ins w:id="362" w:author="Richard Bradbury (2023-04-21)" w:date="2023-04-21T11:18:00Z">
        <w:r>
          <w:t>ed</w:t>
        </w:r>
      </w:ins>
      <w:ins w:id="363" w:author="Richard Bradbury (2023-04-21)" w:date="2023-04-21T11:05:00Z">
        <w:r>
          <w:t xml:space="preserve"> the content publishing feature</w:t>
        </w:r>
      </w:ins>
      <w:ins w:id="364" w:author="Richard Bradbury (2023-04-21)" w:date="2023-04-21T11:16:00Z">
        <w:r>
          <w:t xml:space="preserve"> for uplink media streaming</w:t>
        </w:r>
      </w:ins>
      <w:ins w:id="365" w:author="Richard Bradbury (2023-04-21)" w:date="2023-04-21T11:10:00Z">
        <w:r>
          <w:t>:</w:t>
        </w:r>
      </w:ins>
    </w:p>
    <w:p w14:paraId="6C50231B" w14:textId="77777777" w:rsidR="007963E5" w:rsidRPr="005918BF" w:rsidRDefault="007963E5" w:rsidP="007963E5">
      <w:pPr>
        <w:pStyle w:val="B1"/>
        <w:rPr>
          <w:ins w:id="366" w:author="Richard Bradbury (2023-04-21)" w:date="2023-04-21T11:10:00Z"/>
        </w:rPr>
      </w:pPr>
      <w:ins w:id="367" w:author="Richard Bradbury (2023-04-21)" w:date="2023-04-21T11:10:00Z">
        <w:r>
          <w:t>1.</w:t>
        </w:r>
        <w:r>
          <w:tab/>
        </w:r>
        <w:r w:rsidRPr="005918BF">
          <w:t>M</w:t>
        </w:r>
      </w:ins>
      <w:ins w:id="368" w:author="Richard Bradbury (2023-04-21)" w:date="2023-04-21T11:05:00Z">
        <w:r w:rsidRPr="005918BF">
          <w:t xml:space="preserve">edia content is published </w:t>
        </w:r>
      </w:ins>
      <w:ins w:id="369" w:author="Richard Bradbury (2023-04-21)" w:date="2023-04-21T11:08:00Z">
        <w:r w:rsidRPr="005918BF">
          <w:t xml:space="preserve">by the 5GMSu Client in the UE </w:t>
        </w:r>
      </w:ins>
      <w:ins w:id="370" w:author="Richard Bradbury (2023-04-21)" w:date="2023-04-21T11:05:00Z">
        <w:r w:rsidRPr="005918BF">
          <w:t xml:space="preserve">to the 5GMS System </w:t>
        </w:r>
      </w:ins>
      <w:ins w:id="371" w:author="Richard Bradbury (2023-04-21)" w:date="2023-04-21T11:06:00Z">
        <w:r w:rsidRPr="005918BF">
          <w:t>as part of an uplink media streaming session.</w:t>
        </w:r>
      </w:ins>
      <w:ins w:id="372" w:author="Richard Bradbury (2023-04-21)" w:date="2023-04-21T11:15:00Z">
        <w:r>
          <w:t xml:space="preserve"> The security of the content published to the 5GMS System may be guaranteed by a provisioned Server Certificate.</w:t>
        </w:r>
      </w:ins>
    </w:p>
    <w:p w14:paraId="595FC302" w14:textId="77777777" w:rsidR="007963E5" w:rsidRPr="005918BF" w:rsidRDefault="007963E5" w:rsidP="007963E5">
      <w:pPr>
        <w:pStyle w:val="B1"/>
        <w:rPr>
          <w:ins w:id="373" w:author="Richard Bradbury (2023-04-21)" w:date="2023-04-21T11:10:00Z"/>
        </w:rPr>
      </w:pPr>
      <w:ins w:id="374" w:author="Richard Bradbury (2023-04-21)" w:date="2023-04-21T11:10:00Z">
        <w:r w:rsidRPr="005918BF">
          <w:t>2.</w:t>
        </w:r>
        <w:r w:rsidRPr="005918BF">
          <w:tab/>
        </w:r>
      </w:ins>
      <w:ins w:id="375" w:author="Richard Bradbury (2023-04-21)" w:date="2023-04-21T11:09:00Z">
        <w:r w:rsidRPr="005918BF">
          <w:t>The 5GMS System may cache this content for a configurable period of time.</w:t>
        </w:r>
      </w:ins>
    </w:p>
    <w:p w14:paraId="49C91BD6" w14:textId="77777777" w:rsidR="007963E5" w:rsidRPr="005918BF" w:rsidRDefault="007963E5" w:rsidP="007963E5">
      <w:pPr>
        <w:pStyle w:val="B1"/>
        <w:rPr>
          <w:ins w:id="376" w:author="Richard Bradbury (2023-04-21)" w:date="2023-04-21T11:10:00Z"/>
        </w:rPr>
      </w:pPr>
      <w:ins w:id="377" w:author="Richard Bradbury (2023-04-21)" w:date="2023-04-21T11:10:00Z">
        <w:r w:rsidRPr="005918BF">
          <w:t>3.</w:t>
        </w:r>
        <w:r w:rsidRPr="005918BF">
          <w:tab/>
        </w:r>
      </w:ins>
      <w:ins w:id="378" w:author="Richard Bradbury (2023-04-21)" w:date="2023-04-21T11:09:00Z">
        <w:r w:rsidRPr="005918BF">
          <w:t xml:space="preserve">The 5GMS System may manipulate the content according to </w:t>
        </w:r>
      </w:ins>
      <w:ins w:id="379" w:author="Richard Bradbury (2023-04-21)" w:date="2023-04-21T11:14:00Z">
        <w:r>
          <w:t xml:space="preserve">rules </w:t>
        </w:r>
      </w:ins>
      <w:ins w:id="380" w:author="Richard Bradbury (2023-04-21)" w:date="2023-04-21T11:09:00Z">
        <w:r w:rsidRPr="005918BF">
          <w:t xml:space="preserve">provisioned </w:t>
        </w:r>
      </w:ins>
      <w:ins w:id="381" w:author="Richard Bradbury (2023-04-21)" w:date="2023-04-21T11:14:00Z">
        <w:r>
          <w:t xml:space="preserve">in </w:t>
        </w:r>
      </w:ins>
      <w:ins w:id="382" w:author="Richard Bradbury (2023-04-21)" w:date="2023-04-21T11:09:00Z">
        <w:r w:rsidRPr="005918BF">
          <w:t xml:space="preserve">Content </w:t>
        </w:r>
      </w:ins>
      <w:ins w:id="383" w:author="Richard Bradbury (2023-04-21)" w:date="2023-04-21T11:14:00Z">
        <w:r>
          <w:t>P</w:t>
        </w:r>
      </w:ins>
      <w:ins w:id="384" w:author="Richard Bradbury (2023-04-21)" w:date="2023-04-21T11:09:00Z">
        <w:r w:rsidRPr="005918BF">
          <w:t xml:space="preserve">reparation </w:t>
        </w:r>
      </w:ins>
      <w:proofErr w:type="spellStart"/>
      <w:ins w:id="385" w:author="Richard Bradbury (2023-04-21)" w:date="2023-04-21T11:14:00Z">
        <w:r>
          <w:t>Templaes</w:t>
        </w:r>
      </w:ins>
      <w:proofErr w:type="spellEnd"/>
      <w:ins w:id="386" w:author="Richard Bradbury (2023-04-21)" w:date="2023-04-21T11:09:00Z">
        <w:r w:rsidRPr="005918BF">
          <w:t xml:space="preserve"> (see clause 4.0.4).</w:t>
        </w:r>
      </w:ins>
    </w:p>
    <w:p w14:paraId="433DC11A" w14:textId="77777777" w:rsidR="007963E5" w:rsidRDefault="007963E5" w:rsidP="007963E5">
      <w:pPr>
        <w:pStyle w:val="B1"/>
        <w:rPr>
          <w:ins w:id="387" w:author="Richard Bradbury (2023-04-21)" w:date="2023-04-21T11:05:00Z"/>
        </w:rPr>
      </w:pPr>
      <w:ins w:id="388" w:author="Richard Bradbury (2023-04-21)" w:date="2023-04-21T11:10:00Z">
        <w:r w:rsidRPr="005918BF">
          <w:t>4.</w:t>
        </w:r>
        <w:r w:rsidRPr="005918BF">
          <w:tab/>
        </w:r>
      </w:ins>
      <w:ins w:id="389" w:author="Richard Bradbury (2023-04-21)" w:date="2023-04-21T11:06:00Z">
        <w:r w:rsidRPr="005918BF">
          <w:t xml:space="preserve">The 5GMS System makes the media content </w:t>
        </w:r>
      </w:ins>
      <w:ins w:id="390" w:author="Richard Bradbury (2023-04-21)" w:date="2023-04-21T11:07:00Z">
        <w:r w:rsidRPr="005918BF">
          <w:t xml:space="preserve">available </w:t>
        </w:r>
      </w:ins>
      <w:ins w:id="391" w:author="Richard Bradbury (2023-04-21)" w:date="2023-04-21T11:08:00Z">
        <w:r w:rsidRPr="005918BF">
          <w:t>for retrieval by</w:t>
        </w:r>
      </w:ins>
      <w:ins w:id="392" w:author="Richard Bradbury (2023-04-21)" w:date="2023-04-21T11:07:00Z">
        <w:r w:rsidRPr="005918BF">
          <w:t xml:space="preserve"> the 5GMSu Application Provider</w:t>
        </w:r>
      </w:ins>
      <w:ins w:id="393" w:author="Richard Bradbury (2023-04-21)" w:date="2023-04-21T11:08:00Z">
        <w:r w:rsidRPr="005918BF">
          <w:t xml:space="preserve"> (pull-based content</w:t>
        </w:r>
        <w:r>
          <w:t xml:space="preserve"> egest) or publishes it directly to the 5GMSu Application Provider (push-based content egest</w:t>
        </w:r>
      </w:ins>
      <w:ins w:id="394" w:author="Richard Bradbury (2023-04-21)" w:date="2023-04-21T11:09:00Z">
        <w:r>
          <w:t>).</w:t>
        </w:r>
      </w:ins>
    </w:p>
    <w:p w14:paraId="3325CC8D" w14:textId="77777777" w:rsidR="007963E5" w:rsidRDefault="007963E5" w:rsidP="007963E5">
      <w:pPr>
        <w:pStyle w:val="Heading2"/>
        <w:rPr>
          <w:ins w:id="395" w:author="Richard Bradbury" w:date="2023-04-19T08:53:00Z"/>
        </w:rPr>
      </w:pPr>
      <w:ins w:id="396" w:author="Richard Bradbury" w:date="2023-04-19T08:53:00Z">
        <w:r>
          <w:lastRenderedPageBreak/>
          <w:t>4.0.4</w:t>
        </w:r>
        <w:r>
          <w:tab/>
          <w:t>Content preparation</w:t>
        </w:r>
      </w:ins>
    </w:p>
    <w:p w14:paraId="43E48A27" w14:textId="77777777" w:rsidR="007963E5" w:rsidRDefault="007963E5" w:rsidP="007963E5">
      <w:pPr>
        <w:keepNext/>
        <w:rPr>
          <w:ins w:id="397" w:author="Richard Bradbury (2023-04-21)" w:date="2023-04-21T11:20:00Z"/>
        </w:rPr>
      </w:pPr>
      <w:ins w:id="398" w:author="Richard Bradbury (2023-04-21)" w:date="2023-04-21T11:20:00Z">
        <w:r>
          <w:t xml:space="preserve">The content preparation feature </w:t>
        </w:r>
      </w:ins>
      <w:ins w:id="399" w:author="Richard Bradbury (2023-04-21)" w:date="2023-04-21T11:28:00Z">
        <w:r>
          <w:t>is applicable</w:t>
        </w:r>
      </w:ins>
      <w:ins w:id="400" w:author="Richard Bradbury (2023-04-21)" w:date="2023-04-21T11:20:00Z">
        <w:r>
          <w:t xml:space="preserve"> to both downlink media streaming and uplink media streaming.</w:t>
        </w:r>
      </w:ins>
    </w:p>
    <w:p w14:paraId="3194C672" w14:textId="77777777" w:rsidR="007963E5" w:rsidRDefault="007963E5" w:rsidP="007963E5">
      <w:pPr>
        <w:keepNext/>
        <w:rPr>
          <w:ins w:id="401" w:author="Richard Bradbury (2023-04-21)" w:date="2023-04-21T11:11:00Z"/>
        </w:rPr>
      </w:pPr>
      <w:ins w:id="402" w:author="Richard Bradbury (2023-04-21)" w:date="2023-04-21T11:12:00Z">
        <w:r>
          <w:t xml:space="preserve">When a 5GMSd Application Provider </w:t>
        </w:r>
      </w:ins>
      <w:ins w:id="403" w:author="Richard Bradbury (2023-04-21)" w:date="2023-04-21T11:17:00Z">
        <w:r>
          <w:t xml:space="preserve">has </w:t>
        </w:r>
      </w:ins>
      <w:ins w:id="404" w:author="Richard Bradbury (2023-04-21)" w:date="2023-04-21T11:12:00Z">
        <w:r>
          <w:t>provision</w:t>
        </w:r>
      </w:ins>
      <w:ins w:id="405" w:author="Richard Bradbury (2023-04-21)" w:date="2023-04-21T11:17:00Z">
        <w:r>
          <w:t>ed</w:t>
        </w:r>
      </w:ins>
      <w:ins w:id="406" w:author="Richard Bradbury (2023-04-21)" w:date="2023-04-21T11:12:00Z">
        <w:r>
          <w:t xml:space="preserve"> the content preparation feature</w:t>
        </w:r>
      </w:ins>
      <w:ins w:id="407" w:author="Richard Bradbury (2023-04-21)" w:date="2023-04-21T11:15:00Z">
        <w:r>
          <w:t xml:space="preserve"> for downlink media streaming</w:t>
        </w:r>
      </w:ins>
      <w:ins w:id="408" w:author="Richard Bradbury (2023-04-21)" w:date="2023-04-21T11:12:00Z">
        <w:r>
          <w:t>:</w:t>
        </w:r>
      </w:ins>
    </w:p>
    <w:p w14:paraId="338DD9CF" w14:textId="77777777" w:rsidR="007963E5" w:rsidRDefault="007963E5" w:rsidP="007963E5">
      <w:pPr>
        <w:pStyle w:val="B1"/>
        <w:rPr>
          <w:ins w:id="409" w:author="Richard Bradbury (2023-04-21)" w:date="2023-04-21T11:11:00Z"/>
        </w:rPr>
      </w:pPr>
      <w:ins w:id="410" w:author="Richard Bradbury (2023-04-21)" w:date="2023-04-21T11:17:00Z">
        <w:r>
          <w:t>1.</w:t>
        </w:r>
        <w:r>
          <w:tab/>
        </w:r>
      </w:ins>
      <w:ins w:id="411" w:author="Richard Bradbury (2023-04-21)" w:date="2023-04-21T11:11:00Z">
        <w:r>
          <w:t xml:space="preserve">The 5GMS System may manipulate </w:t>
        </w:r>
      </w:ins>
      <w:ins w:id="412" w:author="Richard Bradbury (2023-04-21)" w:date="2023-04-21T11:16:00Z">
        <w:r>
          <w:t xml:space="preserve">the </w:t>
        </w:r>
      </w:ins>
      <w:ins w:id="413" w:author="Richard Bradbury (2023-04-21)" w:date="2023-04-21T11:11:00Z">
        <w:r>
          <w:t>media content</w:t>
        </w:r>
      </w:ins>
      <w:ins w:id="414" w:author="Richard Bradbury (2023-04-21)" w:date="2023-04-21T11:16:00Z">
        <w:r>
          <w:t xml:space="preserve"> it ingests and </w:t>
        </w:r>
      </w:ins>
      <w:ins w:id="415" w:author="Richard Bradbury (2023-04-21)" w:date="2023-04-21T11:18:00Z">
        <w:r>
          <w:t xml:space="preserve">may </w:t>
        </w:r>
      </w:ins>
      <w:ins w:id="416" w:author="Richard Bradbury (2023-04-21)" w:date="2023-04-21T11:16:00Z">
        <w:r>
          <w:t xml:space="preserve">cache the manipulated content prior to serving it </w:t>
        </w:r>
      </w:ins>
      <w:ins w:id="417" w:author="Richard Bradbury (2023-04-21)" w:date="2023-04-21T11:17:00Z">
        <w:r>
          <w:t>to the 5GMSd Client in the UE.</w:t>
        </w:r>
      </w:ins>
    </w:p>
    <w:p w14:paraId="63E99E3B" w14:textId="77777777" w:rsidR="007963E5" w:rsidRDefault="007963E5" w:rsidP="007963E5">
      <w:pPr>
        <w:keepNext/>
        <w:rPr>
          <w:ins w:id="418" w:author="Richard Bradbury (2023-04-21)" w:date="2023-04-21T11:17:00Z"/>
        </w:rPr>
      </w:pPr>
      <w:ins w:id="419" w:author="Richard Bradbury (2023-04-21)" w:date="2023-04-21T11:17:00Z">
        <w:r>
          <w:t>When a 5GMSu Application Provider has provisioned the content preparation feature for</w:t>
        </w:r>
      </w:ins>
      <w:ins w:id="420" w:author="Richard Bradbury (2023-04-21)" w:date="2023-04-21T11:18:00Z">
        <w:r>
          <w:t xml:space="preserve"> up</w:t>
        </w:r>
      </w:ins>
      <w:ins w:id="421" w:author="Richard Bradbury (2023-04-21)" w:date="2023-04-21T11:17:00Z">
        <w:r>
          <w:t>link media streaming:</w:t>
        </w:r>
      </w:ins>
    </w:p>
    <w:p w14:paraId="14683AF1" w14:textId="77777777" w:rsidR="007963E5" w:rsidRDefault="007963E5" w:rsidP="007963E5">
      <w:pPr>
        <w:pStyle w:val="B1"/>
        <w:rPr>
          <w:ins w:id="422" w:author="Richard Bradbury (2023-04-21)" w:date="2023-04-21T11:17:00Z"/>
        </w:rPr>
      </w:pPr>
      <w:ins w:id="423" w:author="Richard Bradbury (2023-04-21)" w:date="2023-04-21T11:17:00Z">
        <w:r>
          <w:t>1.</w:t>
        </w:r>
        <w:r>
          <w:tab/>
          <w:t xml:space="preserve">The 5GMS System may manipulate the media content it ingests </w:t>
        </w:r>
      </w:ins>
      <w:ins w:id="424" w:author="Richard Bradbury (2023-04-21)" w:date="2023-04-21T11:18:00Z">
        <w:r>
          <w:t xml:space="preserve">from the 5GMSu Client in the UE </w:t>
        </w:r>
      </w:ins>
      <w:ins w:id="425" w:author="Richard Bradbury (2023-04-21)" w:date="2023-04-21T11:17:00Z">
        <w:r>
          <w:t xml:space="preserve">and </w:t>
        </w:r>
      </w:ins>
      <w:ins w:id="426" w:author="Richard Bradbury (2023-04-21)" w:date="2023-04-21T11:18:00Z">
        <w:r>
          <w:t xml:space="preserve">may </w:t>
        </w:r>
      </w:ins>
      <w:ins w:id="427" w:author="Richard Bradbury (2023-04-21)" w:date="2023-04-21T11:17:00Z">
        <w:r>
          <w:t xml:space="preserve">cache the manipulated content prior to </w:t>
        </w:r>
      </w:ins>
      <w:ins w:id="428" w:author="Richard Bradbury (2023-04-21)" w:date="2023-04-21T11:18:00Z">
        <w:r>
          <w:t>egesting it to the 5GMSu Application Provider.</w:t>
        </w:r>
      </w:ins>
    </w:p>
    <w:p w14:paraId="7DA9EC8A" w14:textId="77777777" w:rsidR="007963E5" w:rsidRDefault="007963E5" w:rsidP="007963E5">
      <w:pPr>
        <w:pStyle w:val="Heading2"/>
        <w:rPr>
          <w:ins w:id="429" w:author="Richard Bradbury" w:date="2023-04-19T08:53:00Z"/>
        </w:rPr>
      </w:pPr>
      <w:ins w:id="430" w:author="Richard Bradbury" w:date="2023-04-19T08:53:00Z">
        <w:r>
          <w:t>4.0.5</w:t>
        </w:r>
        <w:r>
          <w:tab/>
          <w:t>Network assistance</w:t>
        </w:r>
      </w:ins>
    </w:p>
    <w:p w14:paraId="26FB8090" w14:textId="14ED107D" w:rsidR="007963E5" w:rsidRDefault="007963E5" w:rsidP="007963E5">
      <w:pPr>
        <w:rPr>
          <w:ins w:id="431" w:author="Richard Bradbury (2023-04-21)" w:date="2023-04-21T11:21:00Z"/>
        </w:rPr>
      </w:pPr>
      <w:ins w:id="432" w:author="Richard Bradbury (2023-04-21)" w:date="2023-04-21T11:20:00Z">
        <w:r>
          <w:t>The network assistance feature applies to both downlink media streaming and uplink media streaming</w:t>
        </w:r>
      </w:ins>
      <w:ins w:id="433" w:author="Richard Bradbury (2023-04-21)" w:date="2023-04-21T11:21:00Z">
        <w:r>
          <w:t xml:space="preserve"> and enables the 5GMS Client in the UE to </w:t>
        </w:r>
      </w:ins>
      <w:ins w:id="434" w:author="Richard Bradbury (2023-04-21)" w:date="2023-04-21T12:11:00Z">
        <w:r>
          <w:t xml:space="preserve">interrogate or </w:t>
        </w:r>
      </w:ins>
      <w:ins w:id="435" w:author="Richard Bradbury (2023-04-21)" w:date="2023-04-21T11:21:00Z">
        <w:r>
          <w:t>manipulate the network Quality of Service for an ongoing media streaming session.</w:t>
        </w:r>
      </w:ins>
    </w:p>
    <w:p w14:paraId="197FCC70" w14:textId="09DC816F" w:rsidR="007963E5" w:rsidRDefault="007963E5" w:rsidP="007963E5">
      <w:pPr>
        <w:rPr>
          <w:ins w:id="436" w:author="Richard Bradbury (2023-04-21)" w:date="2023-04-21T11:22:00Z"/>
        </w:rPr>
      </w:pPr>
      <w:ins w:id="437" w:author="Richard Bradbury (2023-04-21)" w:date="2023-04-21T11:21:00Z">
        <w:r>
          <w:t>Th</w:t>
        </w:r>
      </w:ins>
      <w:ins w:id="438" w:author="Richard Bradbury (2023-04-21)" w:date="2023-04-21T12:10:00Z">
        <w:r>
          <w:t>e network assistance</w:t>
        </w:r>
      </w:ins>
      <w:ins w:id="439" w:author="Richard Bradbury (2023-04-21)" w:date="2023-04-21T11:21:00Z">
        <w:r>
          <w:t xml:space="preserve"> feature is not explicitly provisioned by the 5GMS Application Provider. It is either available for a </w:t>
        </w:r>
      </w:ins>
      <w:ins w:id="440" w:author="Richard Bradbury (2023-04-21)" w:date="2023-04-21T11:22:00Z">
        <w:r>
          <w:t xml:space="preserve">particular </w:t>
        </w:r>
      </w:ins>
      <w:ins w:id="441" w:author="Richard Bradbury (2023-04-21)" w:date="2023-04-21T11:21:00Z">
        <w:r>
          <w:t>media streaming ses</w:t>
        </w:r>
      </w:ins>
      <w:ins w:id="442" w:author="Richard Bradbury (2023-04-21)" w:date="2023-04-21T11:22:00Z">
        <w:r>
          <w:t xml:space="preserve">sion or not, depending on system </w:t>
        </w:r>
        <w:proofErr w:type="spellStart"/>
        <w:r>
          <w:t>preconfiguration</w:t>
        </w:r>
        <w:proofErr w:type="spellEnd"/>
        <w:r>
          <w:t xml:space="preserve"> and/or policy.</w:t>
        </w:r>
      </w:ins>
    </w:p>
    <w:p w14:paraId="56D29A09" w14:textId="77777777" w:rsidR="007963E5" w:rsidRDefault="007963E5" w:rsidP="007963E5">
      <w:pPr>
        <w:keepNext/>
        <w:rPr>
          <w:ins w:id="443" w:author="Richard Bradbury (2023-04-21)" w:date="2023-04-21T11:23:00Z"/>
        </w:rPr>
      </w:pPr>
      <w:ins w:id="444" w:author="Richard Bradbury (2023-04-21)" w:date="2023-04-21T11:22:00Z">
        <w:r>
          <w:t xml:space="preserve">The following </w:t>
        </w:r>
      </w:ins>
      <w:ins w:id="445" w:author="Richard Bradbury (2023-04-21)" w:date="2023-04-21T11:23:00Z">
        <w:r>
          <w:t xml:space="preserve">network assistance </w:t>
        </w:r>
      </w:ins>
      <w:proofErr w:type="spellStart"/>
      <w:ins w:id="446" w:author="Richard Bradbury (2023-04-21)" w:date="2023-04-21T11:22:00Z">
        <w:r>
          <w:t>sub</w:t>
        </w:r>
      </w:ins>
      <w:ins w:id="447" w:author="Richard Bradbury (2023-04-21)" w:date="2023-04-21T11:23:00Z">
        <w:r>
          <w:t>features</w:t>
        </w:r>
        <w:proofErr w:type="spellEnd"/>
        <w:r>
          <w:t xml:space="preserve"> are defined in this release:</w:t>
        </w:r>
      </w:ins>
    </w:p>
    <w:p w14:paraId="686C31B2" w14:textId="77777777" w:rsidR="007963E5" w:rsidRDefault="007963E5" w:rsidP="007963E5">
      <w:pPr>
        <w:pStyle w:val="B1"/>
        <w:rPr>
          <w:ins w:id="448" w:author="Richard Bradbury (2023-04-21)" w:date="2023-04-21T11:40:00Z"/>
        </w:rPr>
      </w:pPr>
      <w:ins w:id="449" w:author="Richard Bradbury (2023-04-21)" w:date="2023-04-21T11:23:00Z">
        <w:r>
          <w:t>1.</w:t>
        </w:r>
        <w:r>
          <w:tab/>
        </w:r>
        <w:r w:rsidRPr="005B253B">
          <w:rPr>
            <w:i/>
            <w:iCs/>
          </w:rPr>
          <w:t>Bit rate estimation.</w:t>
        </w:r>
      </w:ins>
      <w:ins w:id="450" w:author="Richard Bradbury (2023-04-21)" w:date="2023-04-21T11:24:00Z">
        <w:r>
          <w:t xml:space="preserve"> The 5GMS Client requests an estimate of the bit rate that can currently be offered by </w:t>
        </w:r>
      </w:ins>
      <w:ins w:id="451" w:author="Richard Bradbury (2023-04-21)" w:date="2023-04-21T11:25:00Z">
        <w:r>
          <w:t>a</w:t>
        </w:r>
      </w:ins>
      <w:ins w:id="452" w:author="Richard Bradbury (2023-04-21)" w:date="2023-04-21T11:24:00Z">
        <w:r>
          <w:t xml:space="preserve"> media streaming sessio</w:t>
        </w:r>
      </w:ins>
      <w:ins w:id="453" w:author="Richard Bradbury (2023-04-21)" w:date="2023-04-21T11:25:00Z">
        <w:r>
          <w:t xml:space="preserve">n from the 5GMS System. The 5GMS System interrogates the PCF to </w:t>
        </w:r>
      </w:ins>
      <w:ins w:id="454" w:author="Richard Bradbury (2023-04-21)" w:date="2023-04-21T11:26:00Z">
        <w:r>
          <w:t>obtain this information about the PDU session corresponding to the media streaming session on behalf of the 5GMS Client.</w:t>
        </w:r>
      </w:ins>
    </w:p>
    <w:p w14:paraId="19BB5F1F" w14:textId="77777777" w:rsidR="007963E5" w:rsidRDefault="007963E5" w:rsidP="007963E5">
      <w:pPr>
        <w:pStyle w:val="B1"/>
        <w:rPr>
          <w:ins w:id="455" w:author="Richard Bradbury (2023-04-21)" w:date="2023-04-21T11:24:00Z"/>
        </w:rPr>
      </w:pPr>
      <w:ins w:id="456" w:author="Richard Bradbury (2023-04-21)" w:date="2023-04-21T11:40:00Z">
        <w:r>
          <w:tab/>
        </w:r>
      </w:ins>
      <w:ins w:id="457" w:author="Richard Bradbury (2023-04-21)" w:date="2023-04-21T11:36:00Z">
        <w:r>
          <w:t>The 5GMS Client use</w:t>
        </w:r>
      </w:ins>
      <w:ins w:id="458" w:author="Richard Bradbury (2023-04-21)" w:date="2023-04-21T11:40:00Z">
        <w:r>
          <w:t>s</w:t>
        </w:r>
      </w:ins>
      <w:ins w:id="459" w:author="Richard Bradbury (2023-04-21)" w:date="2023-04-21T11:36:00Z">
        <w:r>
          <w:t xml:space="preserve"> this information to adjust its own streaming bit rate to fit within the </w:t>
        </w:r>
        <w:proofErr w:type="gramStart"/>
        <w:r>
          <w:t>Quality of Service</w:t>
        </w:r>
        <w:proofErr w:type="gramEnd"/>
        <w:r>
          <w:t xml:space="preserve"> </w:t>
        </w:r>
      </w:ins>
      <w:ins w:id="460" w:author="Richard Bradbury (2023-04-21)" w:date="2023-04-21T11:41:00Z">
        <w:r>
          <w:t xml:space="preserve">envelope </w:t>
        </w:r>
      </w:ins>
      <w:ins w:id="461" w:author="Richard Bradbury (2023-04-21)" w:date="2023-04-21T11:36:00Z">
        <w:r>
          <w:t xml:space="preserve">that the network is able to offer, </w:t>
        </w:r>
      </w:ins>
      <w:ins w:id="462" w:author="Richard Bradbury (2023-04-21)" w:date="2023-04-21T11:37:00Z">
        <w:r>
          <w:t xml:space="preserve">for example by switching to a </w:t>
        </w:r>
      </w:ins>
      <w:ins w:id="463" w:author="Richard Bradbury (2023-04-21)" w:date="2023-04-21T11:41:00Z">
        <w:r>
          <w:t xml:space="preserve">different </w:t>
        </w:r>
      </w:ins>
      <w:ins w:id="464" w:author="Richard Bradbury (2023-04-21)" w:date="2023-04-21T11:37:00Z">
        <w:r>
          <w:t xml:space="preserve">representation </w:t>
        </w:r>
      </w:ins>
      <w:ins w:id="465" w:author="Richard Bradbury (2023-04-21)" w:date="2023-04-21T11:41:00Z">
        <w:r>
          <w:t>listed in</w:t>
        </w:r>
      </w:ins>
      <w:ins w:id="466" w:author="Richard Bradbury (2023-04-21)" w:date="2023-04-21T11:38:00Z">
        <w:r>
          <w:t xml:space="preserve"> its Media Entry Point, or by adjusting the enc</w:t>
        </w:r>
      </w:ins>
      <w:ins w:id="467" w:author="Richard Bradbury (2023-04-21)" w:date="2023-04-21T11:39:00Z">
        <w:r>
          <w:t>oding bit rate for uplink streaming</w:t>
        </w:r>
      </w:ins>
      <w:ins w:id="468" w:author="Richard Bradbury (2023-04-21)" w:date="2023-04-21T11:41:00Z">
        <w:r>
          <w:t xml:space="preserve"> to fits within this bit rate budget</w:t>
        </w:r>
      </w:ins>
      <w:ins w:id="469" w:author="Richard Bradbury (2023-04-21)" w:date="2023-04-21T11:39:00Z">
        <w:r>
          <w:t xml:space="preserve">. The media streaming Quality of Experience </w:t>
        </w:r>
      </w:ins>
      <w:ins w:id="470" w:author="Richard Bradbury (2023-04-21)" w:date="2023-04-21T11:40:00Z">
        <w:r>
          <w:t>is more stable and consistent as a consequence.</w:t>
        </w:r>
      </w:ins>
    </w:p>
    <w:p w14:paraId="443CD97D" w14:textId="77777777" w:rsidR="007963E5" w:rsidRDefault="007963E5" w:rsidP="007963E5">
      <w:pPr>
        <w:pStyle w:val="B1"/>
        <w:rPr>
          <w:ins w:id="471" w:author="Richard Bradbury (2023-04-21)" w:date="2023-04-21T11:41:00Z"/>
        </w:rPr>
      </w:pPr>
      <w:ins w:id="472" w:author="Richard Bradbury (2023-04-21)" w:date="2023-04-21T11:24:00Z">
        <w:r>
          <w:t>2.</w:t>
        </w:r>
        <w:r>
          <w:tab/>
        </w:r>
        <w:r w:rsidRPr="005B253B">
          <w:rPr>
            <w:i/>
            <w:iCs/>
          </w:rPr>
          <w:t>Bit rate boost.</w:t>
        </w:r>
        <w:r>
          <w:t xml:space="preserve"> The </w:t>
        </w:r>
        <w:r w:rsidRPr="0041465D">
          <w:t xml:space="preserve">5GMS Client </w:t>
        </w:r>
      </w:ins>
      <w:ins w:id="473" w:author="Richard Bradbury (2023-04-21)" w:date="2023-04-21T11:43:00Z">
        <w:r>
          <w:t xml:space="preserve">speculatively </w:t>
        </w:r>
      </w:ins>
      <w:ins w:id="474" w:author="Richard Bradbury (2023-04-21)" w:date="2023-04-21T11:24:00Z">
        <w:r w:rsidRPr="0041465D">
          <w:t>requests a</w:t>
        </w:r>
      </w:ins>
      <w:ins w:id="475" w:author="Richard Bradbury (2023-04-21)" w:date="2023-04-21T11:25:00Z">
        <w:r>
          <w:t xml:space="preserve"> temporary boost to</w:t>
        </w:r>
      </w:ins>
      <w:ins w:id="476" w:author="Richard Bradbury (2023-04-21)" w:date="2023-04-21T11:24:00Z">
        <w:r w:rsidRPr="0041465D">
          <w:t xml:space="preserve"> the bit rate </w:t>
        </w:r>
      </w:ins>
      <w:ins w:id="477" w:author="Richard Bradbury (2023-04-21)" w:date="2023-04-21T11:25:00Z">
        <w:r>
          <w:t>of</w:t>
        </w:r>
      </w:ins>
      <w:ins w:id="478" w:author="Richard Bradbury (2023-04-21)" w:date="2023-04-21T11:24:00Z">
        <w:r w:rsidRPr="0041465D">
          <w:t xml:space="preserve"> </w:t>
        </w:r>
      </w:ins>
      <w:ins w:id="479" w:author="Richard Bradbury (2023-04-21)" w:date="2023-04-21T11:25:00Z">
        <w:r>
          <w:t>a</w:t>
        </w:r>
      </w:ins>
      <w:ins w:id="480" w:author="Richard Bradbury (2023-04-21)" w:date="2023-04-21T11:24:00Z">
        <w:r w:rsidRPr="0041465D">
          <w:t xml:space="preserve"> media streaming session</w:t>
        </w:r>
      </w:ins>
      <w:ins w:id="481" w:author="Richard Bradbury (2023-04-21)" w:date="2023-04-21T11:26:00Z">
        <w:r>
          <w:t xml:space="preserve"> from the 5GMS System</w:t>
        </w:r>
      </w:ins>
      <w:ins w:id="482" w:author="Richard Bradbury (2023-04-21)" w:date="2023-04-21T11:24:00Z">
        <w:r w:rsidRPr="0041465D">
          <w:t>.</w:t>
        </w:r>
      </w:ins>
      <w:ins w:id="483" w:author="Richard Bradbury (2023-04-21)" w:date="2023-04-21T11:26:00Z">
        <w:r>
          <w:t xml:space="preserve"> The 5GMS System requests a modification to the PDU</w:t>
        </w:r>
      </w:ins>
      <w:ins w:id="484" w:author="Richard Bradbury (2023-04-21)" w:date="2023-04-21T11:27:00Z">
        <w:r>
          <w:t xml:space="preserve"> session corresponding to the media streaming session from the PCF on behalf of the 5GMS Client.</w:t>
        </w:r>
      </w:ins>
      <w:ins w:id="485" w:author="Richard Bradbury (2023-04-21)" w:date="2023-04-21T11:42:00Z">
        <w:r>
          <w:t xml:space="preserve"> I</w:t>
        </w:r>
      </w:ins>
      <w:ins w:id="486" w:author="Richard Bradbury (2023-04-21)" w:date="2023-04-21T11:43:00Z">
        <w:r>
          <w:t xml:space="preserve">f there is sufficient </w:t>
        </w:r>
      </w:ins>
      <w:ins w:id="487" w:author="Richard Bradbury (2023-04-21)" w:date="2023-04-21T11:44:00Z">
        <w:r>
          <w:t xml:space="preserve">spare </w:t>
        </w:r>
      </w:ins>
      <w:ins w:id="488" w:author="Richard Bradbury (2023-04-21)" w:date="2023-04-21T11:43:00Z">
        <w:r>
          <w:t xml:space="preserve">network capacity to accommodate the </w:t>
        </w:r>
      </w:ins>
      <w:ins w:id="489" w:author="Richard Bradbury (2023-04-21)" w:date="2023-04-21T11:44:00Z">
        <w:r>
          <w:t xml:space="preserve">requested </w:t>
        </w:r>
      </w:ins>
      <w:ins w:id="490" w:author="Richard Bradbury (2023-04-21)" w:date="2023-04-21T11:43:00Z">
        <w:r>
          <w:t>bit rate, it is granted by the 5GMS System</w:t>
        </w:r>
      </w:ins>
      <w:ins w:id="491" w:author="Richard Bradbury (2023-04-21)" w:date="2023-04-21T11:44:00Z">
        <w:r>
          <w:t xml:space="preserve"> on a temporary basis</w:t>
        </w:r>
      </w:ins>
      <w:ins w:id="492" w:author="Richard Bradbury (2023-04-21)" w:date="2023-04-21T11:43:00Z">
        <w:r>
          <w:t>.</w:t>
        </w:r>
      </w:ins>
    </w:p>
    <w:p w14:paraId="6D707736" w14:textId="1FCC4C06" w:rsidR="007963E5" w:rsidRDefault="007963E5" w:rsidP="007963E5">
      <w:pPr>
        <w:pStyle w:val="B1"/>
        <w:rPr>
          <w:ins w:id="493" w:author="Richard Bradbury (2023-04-21)" w:date="2023-04-21T11:19:00Z"/>
        </w:rPr>
      </w:pPr>
      <w:ins w:id="494" w:author="Richard Bradbury (2023-04-21)" w:date="2023-04-21T11:44:00Z">
        <w:r>
          <w:tab/>
        </w:r>
      </w:ins>
      <w:ins w:id="495" w:author="Richard Bradbury (2023-04-21)" w:date="2023-04-21T11:41:00Z">
        <w:r>
          <w:t>Th</w:t>
        </w:r>
      </w:ins>
      <w:ins w:id="496" w:author="Richard Bradbury (2023-04-21)" w:date="2023-04-21T11:42:00Z">
        <w:r>
          <w:t>e 5GMS Client uses this temporary boost to speed up media streaming data transfer, for example to replenish a depleted downlink streaming buffer</w:t>
        </w:r>
      </w:ins>
      <w:ins w:id="497" w:author="Richard Bradbury (2023-04-21)" w:date="2023-04-21T11:44:00Z">
        <w:r>
          <w:t xml:space="preserve"> or to complete a</w:t>
        </w:r>
      </w:ins>
      <w:ins w:id="498" w:author="Richard Bradbury (2023-04-21)" w:date="2023-04-21T11:45:00Z">
        <w:r>
          <w:t xml:space="preserve"> download</w:t>
        </w:r>
      </w:ins>
      <w:ins w:id="499" w:author="Richard Bradbury (2023-04-21)" w:date="2023-04-21T12:10:00Z">
        <w:r>
          <w:t>/</w:t>
        </w:r>
      </w:ins>
      <w:ins w:id="500" w:author="Richard Bradbury (2023-04-21)" w:date="2023-04-21T11:45:00Z">
        <w:r>
          <w:t>upload faster than would otherwise be possible</w:t>
        </w:r>
      </w:ins>
      <w:ins w:id="501" w:author="Richard Bradbury (2023-04-21)" w:date="2023-04-21T11:42:00Z">
        <w:r>
          <w:t>.</w:t>
        </w:r>
      </w:ins>
    </w:p>
    <w:p w14:paraId="0E9A348D" w14:textId="77777777" w:rsidR="007963E5" w:rsidRDefault="007963E5" w:rsidP="007963E5">
      <w:pPr>
        <w:rPr>
          <w:ins w:id="502" w:author="Richard Bradbury (2023-04-21)" w:date="2023-04-21T12:00:00Z"/>
        </w:rPr>
      </w:pPr>
      <w:ins w:id="503" w:author="Richard Bradbury (2023-04-21)" w:date="2023-04-21T11:59:00Z">
        <w:r>
          <w:t>In addition</w:t>
        </w:r>
      </w:ins>
      <w:ins w:id="504" w:author="Richard Bradbury (2023-04-21)" w:date="2023-04-21T12:01:00Z">
        <w:r>
          <w:t>, t</w:t>
        </w:r>
      </w:ins>
      <w:ins w:id="505" w:author="Richard Bradbury (2023-04-21)" w:date="2023-04-21T12:00:00Z">
        <w:r>
          <w:t>he use of network assistance by 5GMS Clients is logged by the 5GMS System</w:t>
        </w:r>
      </w:ins>
      <w:ins w:id="506" w:author="Richard Bradbury (2023-04-21)" w:date="2023-04-21T12:04:00Z">
        <w:r>
          <w:t>, if suitably provisioned,</w:t>
        </w:r>
      </w:ins>
      <w:ins w:id="507" w:author="Richard Bradbury (2023-04-21)" w:date="2023-04-21T12:00:00Z">
        <w:r>
          <w:t xml:space="preserve"> </w:t>
        </w:r>
      </w:ins>
      <w:ins w:id="508" w:author="Richard Bradbury (2023-04-21)" w:date="2023-04-21T12:04:00Z">
        <w:r>
          <w:t>is</w:t>
        </w:r>
      </w:ins>
      <w:ins w:id="509" w:author="Richard Bradbury (2023-04-21)" w:date="2023-04-21T12:00:00Z">
        <w:r>
          <w:t xml:space="preserve"> exposed by it to subscribing 5GMS Application Providers in the form of events.</w:t>
        </w:r>
      </w:ins>
    </w:p>
    <w:p w14:paraId="4CDEC848" w14:textId="77777777" w:rsidR="007963E5" w:rsidRDefault="007963E5" w:rsidP="007963E5">
      <w:pPr>
        <w:pStyle w:val="Heading2"/>
        <w:rPr>
          <w:ins w:id="510" w:author="Richard Bradbury" w:date="2023-04-19T08:53:00Z"/>
        </w:rPr>
      </w:pPr>
      <w:ins w:id="511" w:author="Richard Bradbury" w:date="2023-04-19T08:53:00Z">
        <w:r>
          <w:lastRenderedPageBreak/>
          <w:t>4.0.6</w:t>
        </w:r>
        <w:r>
          <w:tab/>
          <w:t>Dynamic policies</w:t>
        </w:r>
      </w:ins>
    </w:p>
    <w:p w14:paraId="04D2C1AE" w14:textId="77777777" w:rsidR="007963E5" w:rsidRDefault="007963E5" w:rsidP="007963E5">
      <w:pPr>
        <w:keepNext/>
        <w:rPr>
          <w:ins w:id="512" w:author="Richard Bradbury (2023-04-21)" w:date="2023-04-21T11:30:00Z"/>
        </w:rPr>
      </w:pPr>
      <w:ins w:id="513" w:author="Richard Bradbury (2023-04-21)" w:date="2023-04-21T11:27:00Z">
        <w:r>
          <w:t xml:space="preserve">The </w:t>
        </w:r>
      </w:ins>
      <w:ins w:id="514" w:author="Richard Bradbury (2023-04-21)" w:date="2023-04-21T11:28:00Z">
        <w:r>
          <w:t>dynamic policies</w:t>
        </w:r>
      </w:ins>
      <w:ins w:id="515" w:author="Richard Bradbury (2023-04-21)" w:date="2023-04-21T11:27:00Z">
        <w:r>
          <w:t xml:space="preserve"> feature </w:t>
        </w:r>
      </w:ins>
      <w:ins w:id="516" w:author="Richard Bradbury (2023-04-21)" w:date="2023-04-21T11:28:00Z">
        <w:r>
          <w:t xml:space="preserve">is </w:t>
        </w:r>
      </w:ins>
      <w:ins w:id="517" w:author="Richard Bradbury (2023-04-21)" w:date="2023-04-21T11:27:00Z">
        <w:r>
          <w:t>appli</w:t>
        </w:r>
      </w:ins>
      <w:ins w:id="518" w:author="Richard Bradbury (2023-04-21)" w:date="2023-04-21T11:28:00Z">
        <w:r>
          <w:t>cable</w:t>
        </w:r>
      </w:ins>
      <w:ins w:id="519" w:author="Richard Bradbury (2023-04-21)" w:date="2023-04-21T11:27:00Z">
        <w:r>
          <w:t xml:space="preserve"> to both downlink media streaming and uplink media streaming and enables the 5GMS Client in the UE to manipulate the network Quality of Service for an ongoing media streaming session.</w:t>
        </w:r>
      </w:ins>
    </w:p>
    <w:p w14:paraId="245CD946" w14:textId="77777777" w:rsidR="007963E5" w:rsidRDefault="007963E5" w:rsidP="007963E5">
      <w:pPr>
        <w:jc w:val="center"/>
        <w:rPr>
          <w:ins w:id="520" w:author="Richard Bradbury" w:date="2023-04-19T09:19:00Z"/>
        </w:rPr>
      </w:pPr>
      <w:ins w:id="521" w:author="Richard Bradbury (2023-04-20)" w:date="2023-04-20T13:53:00Z">
        <w:del w:id="522" w:author="Richard Bradbury (2023-04-21)" w:date="2023-04-21T11:30:00Z">
          <w:r w:rsidRPr="00745A78" w:rsidDel="005B253B">
            <w:delText xml:space="preserve"> </w:delText>
          </w:r>
        </w:del>
      </w:ins>
      <w:ins w:id="523" w:author="Richard Bradbury (2023-04-20)" w:date="2023-04-20T13:53:00Z">
        <w:r>
          <w:object w:dxaOrig="8561" w:dyaOrig="10951" w14:anchorId="43066F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3.1pt;height:438.25pt;mso-position-horizontal:absolute" o:ole="">
              <v:imagedata r:id="rId24" o:title=""/>
            </v:shape>
            <o:OLEObject Type="Embed" ProgID="Visio.Drawing.15" ShapeID="_x0000_i1028" DrawAspect="Content" ObjectID="_1743584276" r:id="rId25"/>
          </w:object>
        </w:r>
      </w:ins>
    </w:p>
    <w:p w14:paraId="19081A97" w14:textId="77777777" w:rsidR="007963E5" w:rsidRDefault="007963E5" w:rsidP="007963E5">
      <w:pPr>
        <w:pStyle w:val="TF"/>
        <w:rPr>
          <w:ins w:id="524" w:author="Richard Bradbury" w:date="2023-04-19T09:18:00Z"/>
        </w:rPr>
      </w:pPr>
      <w:ins w:id="525" w:author="Richard Bradbury" w:date="2023-04-19T09:19:00Z">
        <w:r>
          <w:t>Figure 4.0.6</w:t>
        </w:r>
        <w:r>
          <w:noBreakHyphen/>
          <w:t>1: Domain model for dynamic polic</w:t>
        </w:r>
      </w:ins>
      <w:ins w:id="526" w:author="Richard Bradbury" w:date="2023-04-19T09:21:00Z">
        <w:r>
          <w:t>i</w:t>
        </w:r>
      </w:ins>
      <w:ins w:id="527" w:author="Richard Bradbury" w:date="2023-04-19T09:19:00Z">
        <w:r>
          <w:t>es</w:t>
        </w:r>
      </w:ins>
    </w:p>
    <w:p w14:paraId="66F0C342" w14:textId="77777777" w:rsidR="007963E5" w:rsidRDefault="007963E5" w:rsidP="007963E5">
      <w:pPr>
        <w:keepNext/>
        <w:rPr>
          <w:ins w:id="528" w:author="Richard Bradbury (2023-04-19)" w:date="2023-04-19T13:04:00Z"/>
        </w:rPr>
      </w:pPr>
      <w:commentRangeStart w:id="529"/>
      <w:ins w:id="530" w:author="Richard Bradbury (2023-04-19)" w:date="2023-04-19T13:04:00Z">
        <w:r>
          <w:t>Dynamic polic</w:t>
        </w:r>
      </w:ins>
      <w:ins w:id="531" w:author="Richard Bradbury (2023-04-21)" w:date="2023-04-21T10:34:00Z">
        <w:r>
          <w:t>i</w:t>
        </w:r>
      </w:ins>
      <w:ins w:id="532" w:author="Richard Bradbury (2023-04-19)" w:date="2023-04-19T13:04:00Z">
        <w:r>
          <w:t>es work as follows:</w:t>
        </w:r>
      </w:ins>
      <w:commentRangeEnd w:id="529"/>
      <w:ins w:id="533" w:author="Richard Bradbury (2023-04-19)" w:date="2023-04-19T13:18:00Z">
        <w:r>
          <w:rPr>
            <w:rStyle w:val="CommentReference"/>
          </w:rPr>
          <w:commentReference w:id="529"/>
        </w:r>
      </w:ins>
    </w:p>
    <w:p w14:paraId="3D7FA1DB" w14:textId="77777777" w:rsidR="007963E5" w:rsidRDefault="007963E5" w:rsidP="007963E5">
      <w:pPr>
        <w:pStyle w:val="B1"/>
        <w:rPr>
          <w:ins w:id="534" w:author="Richard Bradbury (2023-04-19)" w:date="2023-04-19T13:04:00Z"/>
        </w:rPr>
      </w:pPr>
      <w:ins w:id="535" w:author="Richard Bradbury (2023-04-19)" w:date="2023-04-19T13:04:00Z">
        <w:r>
          <w:t>1.</w:t>
        </w:r>
        <w:r>
          <w:tab/>
          <w:t>A</w:t>
        </w:r>
      </w:ins>
      <w:ins w:id="536" w:author="Richard Bradbury (2023-04-19)" w:date="2023-04-19T13:16:00Z">
        <w:r>
          <w:t xml:space="preserve"> conceptual</w:t>
        </w:r>
      </w:ins>
      <w:ins w:id="537"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64711118" w14:textId="77777777" w:rsidR="007963E5" w:rsidRDefault="007963E5" w:rsidP="007963E5">
      <w:pPr>
        <w:pStyle w:val="B1"/>
        <w:rPr>
          <w:ins w:id="538" w:author="Richard Bradbury (2023-04-19)" w:date="2023-04-19T13:04:00Z"/>
        </w:rPr>
      </w:pPr>
      <w:ins w:id="539" w:author="Richard Bradbury (2023-04-19)" w:date="2023-04-19T13:04:00Z">
        <w:r>
          <w:t>2.</w:t>
        </w:r>
        <w:r>
          <w:tab/>
        </w:r>
      </w:ins>
      <w:ins w:id="540" w:author="Richard Bradbury (2023-04-19)" w:date="2023-04-19T13:16:00Z">
        <w:r>
          <w:t>The</w:t>
        </w:r>
      </w:ins>
      <w:ins w:id="541"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542" w:author="Richard Bradbury (2023-04-19)" w:date="2023-04-19T13:06:00Z">
        <w:r>
          <w:t>b</w:t>
        </w:r>
      </w:ins>
      <w:ins w:id="543" w:author="Richard Bradbury (2023-04-19)" w:date="2023-04-19T13:04:00Z">
        <w:r>
          <w:t>er of Policy Templates provisioned for different Data Networks or Network Slices may reference the same Service Operation Point.</w:t>
        </w:r>
      </w:ins>
    </w:p>
    <w:p w14:paraId="60A9AAF2" w14:textId="77777777" w:rsidR="007963E5" w:rsidRDefault="007963E5" w:rsidP="007963E5">
      <w:pPr>
        <w:pStyle w:val="B1"/>
        <w:keepLines/>
        <w:rPr>
          <w:ins w:id="544" w:author="Richard Bradbury (2023-04-19)" w:date="2023-04-19T13:14:00Z"/>
        </w:rPr>
      </w:pPr>
      <w:ins w:id="545" w:author="Richard Bradbury (2023-04-19)" w:date="2023-04-19T13:04:00Z">
        <w:r>
          <w:t>3.</w:t>
        </w:r>
        <w:r>
          <w:tab/>
          <w:t xml:space="preserve">The 5GMS Application Provider makes </w:t>
        </w:r>
      </w:ins>
      <w:ins w:id="546" w:author="Iraj Sodagar" w:date="2023-04-19T16:30:00Z">
        <w:r>
          <w:t>one or more</w:t>
        </w:r>
      </w:ins>
      <w:ins w:id="547" w:author="Richard Bradbury (2023-04-19)" w:date="2023-04-19T13:04:00Z">
        <w:r>
          <w:t xml:space="preserve"> </w:t>
        </w:r>
        <w:r w:rsidRPr="00DE5F7D">
          <w:rPr>
            <w:i/>
            <w:iCs/>
          </w:rPr>
          <w:t>Media Entry Point</w:t>
        </w:r>
        <w:r>
          <w:t xml:space="preserve"> document</w:t>
        </w:r>
      </w:ins>
      <w:ins w:id="548" w:author="Iraj Sodagar" w:date="2023-04-19T16:31:00Z">
        <w:r>
          <w:t>s</w:t>
        </w:r>
      </w:ins>
      <w:ins w:id="549" w:author="Richard Bradbury (2023-04-19)" w:date="2023-04-19T13:04:00Z">
        <w:r>
          <w:t xml:space="preserve"> (</w:t>
        </w:r>
        <w:proofErr w:type="gramStart"/>
        <w:r>
          <w:t>e.g.</w:t>
        </w:r>
        <w:proofErr w:type="gramEnd"/>
        <w:r>
          <w:t xml:space="preserve"> DASH MPD) available for use by the 5GMS Client. </w:t>
        </w:r>
      </w:ins>
      <w:ins w:id="550" w:author="Iraj Sodagar" w:date="2023-04-19T16:31:00Z">
        <w:r>
          <w:t>Each</w:t>
        </w:r>
      </w:ins>
      <w:ins w:id="551" w:author="Richard Bradbury (2023-04-19)" w:date="2023-04-19T13:07:00Z">
        <w:r>
          <w:t xml:space="preserve"> document may include o</w:t>
        </w:r>
      </w:ins>
      <w:ins w:id="552" w:author="Richard Bradbury (2023-04-19)" w:date="2023-04-19T13:04:00Z">
        <w:r>
          <w:t xml:space="preserve">ne or more Service Descriptions, each </w:t>
        </w:r>
      </w:ins>
      <w:ins w:id="553" w:author="Richard Bradbury (2023-04-19)" w:date="2023-04-19T13:11:00Z">
        <w:r>
          <w:t>identifying</w:t>
        </w:r>
      </w:ins>
      <w:ins w:id="554" w:author="Richard Bradbury (2023-04-19)" w:date="2023-04-19T13:04:00Z">
        <w:r>
          <w:t xml:space="preserve"> the </w:t>
        </w:r>
      </w:ins>
      <w:ins w:id="555" w:author="Richard Bradbury (2023-04-19)" w:date="2023-04-19T13:10:00Z">
        <w:r>
          <w:t xml:space="preserve">streaming requirements </w:t>
        </w:r>
      </w:ins>
      <w:ins w:id="556" w:author="Richard Bradbury (2023-04-19)" w:date="2023-04-19T13:04:00Z">
        <w:r>
          <w:t xml:space="preserve">of </w:t>
        </w:r>
      </w:ins>
      <w:ins w:id="557" w:author="Richard Bradbury (2023-04-19)" w:date="2023-04-19T13:10:00Z">
        <w:r>
          <w:t>a</w:t>
        </w:r>
      </w:ins>
      <w:ins w:id="558" w:author="Richard Bradbury (2023-04-19)" w:date="2023-04-19T13:04:00Z">
        <w:r>
          <w:t xml:space="preserve"> </w:t>
        </w:r>
      </w:ins>
      <w:ins w:id="559" w:author="Richard Bradbury (2023-04-19)" w:date="2023-04-19T13:07:00Z">
        <w:r>
          <w:t>presentation</w:t>
        </w:r>
      </w:ins>
      <w:ins w:id="560" w:author="Richard Bradbury (2023-04-19)" w:date="2023-04-19T13:04:00Z">
        <w:r>
          <w:t xml:space="preserve"> </w:t>
        </w:r>
      </w:ins>
      <w:ins w:id="561" w:author="Richard Bradbury (2023-04-19)" w:date="2023-04-19T13:11:00Z">
        <w:r>
          <w:t xml:space="preserve">that </w:t>
        </w:r>
      </w:ins>
      <w:ins w:id="562" w:author="Richard Bradbury (2023-04-19)" w:date="2023-04-19T13:10:00Z">
        <w:r>
          <w:t>correspond to a</w:t>
        </w:r>
      </w:ins>
      <w:ins w:id="563" w:author="Richard Bradbury (2023-04-19)" w:date="2023-04-19T13:09:00Z">
        <w:r w:rsidRPr="00DF1871">
          <w:t xml:space="preserve"> </w:t>
        </w:r>
      </w:ins>
      <w:ins w:id="564" w:author="Richard Bradbury (2023-04-19)" w:date="2023-04-19T13:17:00Z">
        <w:r>
          <w:t xml:space="preserve">single </w:t>
        </w:r>
      </w:ins>
      <w:ins w:id="565" w:author="Richard Bradbury (2023-04-19)" w:date="2023-04-19T13:09:00Z">
        <w:r w:rsidRPr="00DF1871">
          <w:t>Service Operation Point</w:t>
        </w:r>
      </w:ins>
      <w:ins w:id="566" w:author="Richard Bradbury (2023-04-19)" w:date="2023-04-19T13:18:00Z">
        <w:r>
          <w:t xml:space="preserve"> (</w:t>
        </w:r>
        <w:proofErr w:type="gramStart"/>
        <w:r>
          <w:t>e.g.</w:t>
        </w:r>
        <w:proofErr w:type="gramEnd"/>
        <w:r>
          <w:t xml:space="preserve"> SD, HD, UHD)</w:t>
        </w:r>
      </w:ins>
      <w:ins w:id="567" w:author="Richard Bradbury (2023-04-19)" w:date="2023-04-19T13:17:00Z">
        <w:r>
          <w:t xml:space="preserve">, identified </w:t>
        </w:r>
      </w:ins>
      <w:ins w:id="568" w:author="Richard Bradbury (2023-04-19)" w:date="2023-04-19T13:10:00Z">
        <w:r>
          <w:t xml:space="preserve">by means of </w:t>
        </w:r>
      </w:ins>
      <w:ins w:id="569" w:author="Richard Bradbury (2023-04-19)" w:date="2023-04-19T13:04:00Z">
        <w:r>
          <w:t>an External reference.</w:t>
        </w:r>
      </w:ins>
    </w:p>
    <w:p w14:paraId="680FEEF6" w14:textId="77777777" w:rsidR="007963E5" w:rsidRDefault="007963E5" w:rsidP="007963E5">
      <w:pPr>
        <w:pStyle w:val="B1"/>
        <w:rPr>
          <w:ins w:id="570" w:author="Richard Bradbury (2023-04-19)" w:date="2023-04-19T13:04:00Z"/>
        </w:rPr>
      </w:pPr>
      <w:ins w:id="571" w:author="Richard Bradbury (2023-04-19)" w:date="2023-04-19T13:14:00Z">
        <w:r>
          <w:lastRenderedPageBreak/>
          <w:t>4.</w:t>
        </w:r>
        <w:r>
          <w:tab/>
          <w:t xml:space="preserve">When </w:t>
        </w:r>
      </w:ins>
      <w:ins w:id="572" w:author="Iraj Sodagar" w:date="2023-04-19T16:31:00Z">
        <w:r>
          <w:t>a</w:t>
        </w:r>
      </w:ins>
      <w:ins w:id="573" w:author="Richard Bradbury (2023-04-19)" w:date="2023-04-19T13:14:00Z">
        <w:r>
          <w:t xml:space="preserve"> Media Entry Point is selected by the 5GMS Client at the start of a media streaming session, the Media</w:t>
        </w:r>
      </w:ins>
      <w:ins w:id="574" w:author="Richard Bradbury (2023-04-19)" w:date="2023-04-19T13:15:00Z">
        <w:r>
          <w:t xml:space="preserve"> Session Handler may retrieve Service Access Information</w:t>
        </w:r>
      </w:ins>
      <w:ins w:id="575" w:author="Richard Bradbury (2023-04-19)" w:date="2023-04-19T13:23:00Z">
        <w:r>
          <w:t xml:space="preserve"> from the 5GMS AF at reference point M5 </w:t>
        </w:r>
      </w:ins>
      <w:ins w:id="576" w:author="Richard Bradbury (2023-04-19)" w:date="2023-04-19T13:15:00Z">
        <w:r>
          <w:t>to support media session handling. This includes the set of Policy Templates provisioned in step</w:t>
        </w:r>
      </w:ins>
      <w:ins w:id="577" w:author="Richard Bradbury (2023-04-19)" w:date="2023-04-19T13:21:00Z">
        <w:r>
          <w:t> 2</w:t>
        </w:r>
      </w:ins>
      <w:ins w:id="578" w:author="Richard Bradbury (2023-04-19)" w:date="2023-04-19T13:16:00Z">
        <w:r>
          <w:t>.</w:t>
        </w:r>
      </w:ins>
    </w:p>
    <w:p w14:paraId="464F4688" w14:textId="77777777" w:rsidR="007963E5" w:rsidRDefault="007963E5" w:rsidP="007963E5">
      <w:pPr>
        <w:pStyle w:val="B1"/>
        <w:rPr>
          <w:ins w:id="579" w:author="Richard Bradbury (2023-04-19)" w:date="2023-04-19T13:04:00Z"/>
        </w:rPr>
      </w:pPr>
      <w:ins w:id="580" w:author="Richard Bradbury (2023-04-19)" w:date="2023-04-19T13:04:00Z">
        <w:r>
          <w:t>4.</w:t>
        </w:r>
        <w:r>
          <w:tab/>
          <w:t xml:space="preserve">When </w:t>
        </w:r>
      </w:ins>
      <w:ins w:id="581" w:author="Iraj Sodagar" w:date="2023-04-19T16:32:00Z">
        <w:r>
          <w:t>a</w:t>
        </w:r>
      </w:ins>
      <w:ins w:id="582" w:author="Richard Bradbury (2023-04-19)" w:date="2023-04-19T13:08:00Z">
        <w:r>
          <w:t xml:space="preserve"> Media Entry Point is selected by the 5GMS Client</w:t>
        </w:r>
      </w:ins>
      <w:ins w:id="583" w:author="Richard Bradbury (2023-04-19)" w:date="2023-04-19T13:12:00Z">
        <w:r>
          <w:t xml:space="preserve"> at the start of a media streaming session</w:t>
        </w:r>
      </w:ins>
      <w:ins w:id="584" w:author="Richard Bradbury (2023-04-19)" w:date="2023-04-19T13:08:00Z">
        <w:r>
          <w:t xml:space="preserve">, </w:t>
        </w:r>
      </w:ins>
      <w:ins w:id="585" w:author="Richard Bradbury (2023-04-19)" w:date="2023-04-19T13:04:00Z">
        <w:r>
          <w:t xml:space="preserve">the Media Stream Handler (Media Player or Media Streamer) </w:t>
        </w:r>
      </w:ins>
      <w:ins w:id="586" w:author="Richard Bradbury (2023-04-19)" w:date="2023-04-19T13:09:00Z">
        <w:r>
          <w:t xml:space="preserve">selects one of the Service </w:t>
        </w:r>
      </w:ins>
      <w:ins w:id="587" w:author="Iraj Sodagar" w:date="2023-04-19T16:32:00Z">
        <w:r>
          <w:t>Description</w:t>
        </w:r>
      </w:ins>
      <w:ins w:id="588" w:author="Richard Bradbury (2023-04-20)" w:date="2023-04-20T13:54:00Z">
        <w:r>
          <w:t>s</w:t>
        </w:r>
      </w:ins>
      <w:ins w:id="589" w:author="Richard Bradbury (2023-04-19)" w:date="2023-04-19T13:12:00Z">
        <w:r>
          <w:t xml:space="preserve"> listed in the Media Entry Point and </w:t>
        </w:r>
      </w:ins>
      <w:ins w:id="590" w:author="Richard Bradbury (2023-04-19)" w:date="2023-04-19T13:04:00Z">
        <w:r>
          <w:t xml:space="preserve">informs the Media Session Handler </w:t>
        </w:r>
      </w:ins>
      <w:ins w:id="591" w:author="Richard Bradbury (2023-04-19)" w:date="2023-04-19T13:21:00Z">
        <w:r>
          <w:t xml:space="preserve">of its choice </w:t>
        </w:r>
      </w:ins>
      <w:ins w:id="592" w:author="Richard Bradbury (2023-04-19)" w:date="2023-04-19T13:04:00Z">
        <w:r>
          <w:t>by passing the External reference to it.</w:t>
        </w:r>
      </w:ins>
    </w:p>
    <w:p w14:paraId="6A51B036" w14:textId="77777777" w:rsidR="007963E5" w:rsidRDefault="007963E5" w:rsidP="007963E5">
      <w:pPr>
        <w:pStyle w:val="B1"/>
        <w:rPr>
          <w:ins w:id="593" w:author="Richard Bradbury (2023-04-19)" w:date="2023-04-19T13:04:00Z"/>
        </w:rPr>
      </w:pPr>
      <w:ins w:id="594" w:author="Richard Bradbury (2023-04-19)" w:date="2023-04-19T13:05:00Z">
        <w:r>
          <w:t>5.</w:t>
        </w:r>
        <w:r>
          <w:tab/>
        </w:r>
      </w:ins>
      <w:ins w:id="595"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596" w:author="Richard Bradbury (2023-04-19)" w:date="2023-04-19T13:21:00Z">
        <w:r>
          <w:t> </w:t>
        </w:r>
      </w:ins>
      <w:ins w:id="597" w:author="Richard Bradbury (2023-04-19)" w:date="2023-04-19T13:04:00Z">
        <w:r>
          <w:t>AF at reference point M5 in order to realise the Service Operation Point describe</w:t>
        </w:r>
      </w:ins>
      <w:ins w:id="598" w:author="Richard Bradbury (2023-04-19)" w:date="2023-04-19T13:22:00Z">
        <w:r>
          <w:t>d by the Policy Template</w:t>
        </w:r>
      </w:ins>
      <w:ins w:id="599" w:author="Richard Bradbury (2023-04-19)" w:date="2023-04-19T13:04:00Z">
        <w:r>
          <w:t>.</w:t>
        </w:r>
      </w:ins>
    </w:p>
    <w:p w14:paraId="5AE1FB88" w14:textId="77777777" w:rsidR="007963E5" w:rsidRDefault="007963E5" w:rsidP="007963E5">
      <w:pPr>
        <w:rPr>
          <w:ins w:id="600" w:author="Richard Bradbury (2023-04-21)" w:date="2023-04-21T11:58:00Z"/>
        </w:rPr>
      </w:pPr>
      <w:ins w:id="601" w:author="Richard Bradbury (2023-04-21)" w:date="2023-04-21T11:55:00Z">
        <w:r>
          <w:t>In addition</w:t>
        </w:r>
      </w:ins>
      <w:ins w:id="602" w:author="Richard Bradbury (2023-04-21)" w:date="2023-04-21T12:01:00Z">
        <w:r>
          <w:t>, t</w:t>
        </w:r>
      </w:ins>
      <w:ins w:id="603" w:author="Richard Bradbury (2023-04-21)" w:date="2023-04-21T11:55:00Z">
        <w:r>
          <w:t xml:space="preserve">he </w:t>
        </w:r>
      </w:ins>
      <w:ins w:id="604" w:author="Richard Bradbury (2023-04-21)" w:date="2023-04-21T11:56:00Z">
        <w:r>
          <w:t xml:space="preserve">use of dynamic policies </w:t>
        </w:r>
      </w:ins>
      <w:ins w:id="605" w:author="Richard Bradbury (2023-04-21)" w:date="2023-04-21T11:57:00Z">
        <w:r>
          <w:t>by</w:t>
        </w:r>
      </w:ins>
      <w:ins w:id="606" w:author="Richard Bradbury (2023-04-21)" w:date="2023-04-21T11:56:00Z">
        <w:r>
          <w:t xml:space="preserve"> 5GMS Clients</w:t>
        </w:r>
      </w:ins>
      <w:ins w:id="607" w:author="Richard Bradbury (2023-04-21)" w:date="2023-04-21T11:57:00Z">
        <w:r>
          <w:t xml:space="preserve"> is</w:t>
        </w:r>
      </w:ins>
      <w:ins w:id="608" w:author="Richard Bradbury (2023-04-21)" w:date="2023-04-21T11:55:00Z">
        <w:r>
          <w:t xml:space="preserve"> </w:t>
        </w:r>
      </w:ins>
      <w:ins w:id="609" w:author="Richard Bradbury (2023-04-21)" w:date="2023-04-21T11:57:00Z">
        <w:r>
          <w:t>logged by the 5GMS System</w:t>
        </w:r>
      </w:ins>
      <w:ins w:id="610" w:author="Richard Bradbury (2023-04-21)" w:date="2023-04-21T12:04:00Z">
        <w:r>
          <w:t xml:space="preserve"> and, if suitably provisioned,</w:t>
        </w:r>
      </w:ins>
      <w:ins w:id="611" w:author="Richard Bradbury (2023-04-21)" w:date="2023-04-21T11:57:00Z">
        <w:r>
          <w:t xml:space="preserve"> </w:t>
        </w:r>
      </w:ins>
      <w:ins w:id="612" w:author="Richard Bradbury (2023-04-21)" w:date="2023-04-21T12:04:00Z">
        <w:r>
          <w:t>is</w:t>
        </w:r>
      </w:ins>
      <w:ins w:id="613" w:author="Richard Bradbury (2023-04-21)" w:date="2023-04-21T11:58:00Z">
        <w:r>
          <w:t xml:space="preserve"> exposed by it to subscribing 5GMS Application Providers</w:t>
        </w:r>
      </w:ins>
      <w:ins w:id="614" w:author="Richard Bradbury (2023-04-21)" w:date="2023-04-21T11:59:00Z">
        <w:r>
          <w:t xml:space="preserve"> in the form of events</w:t>
        </w:r>
      </w:ins>
      <w:ins w:id="615" w:author="Richard Bradbury (2023-04-21)" w:date="2023-04-21T11:58:00Z">
        <w:r>
          <w:t>.</w:t>
        </w:r>
      </w:ins>
    </w:p>
    <w:p w14:paraId="2A7B6A2C" w14:textId="77777777" w:rsidR="007963E5" w:rsidRDefault="007963E5" w:rsidP="007963E5">
      <w:pPr>
        <w:pStyle w:val="Heading2"/>
        <w:rPr>
          <w:ins w:id="616" w:author="Richard Bradbury" w:date="2023-04-19T09:29:00Z"/>
        </w:rPr>
      </w:pPr>
      <w:ins w:id="617" w:author="Richard Bradbury" w:date="2023-04-19T09:29:00Z">
        <w:r>
          <w:t>4.0.7</w:t>
        </w:r>
        <w:r>
          <w:tab/>
        </w:r>
      </w:ins>
      <w:ins w:id="618" w:author="Richard Bradbury" w:date="2023-04-19T09:30:00Z">
        <w:r>
          <w:t>Remote control</w:t>
        </w:r>
      </w:ins>
    </w:p>
    <w:p w14:paraId="5FE61172" w14:textId="77777777" w:rsidR="007963E5" w:rsidRDefault="007963E5" w:rsidP="007963E5">
      <w:pPr>
        <w:keepNext/>
        <w:rPr>
          <w:ins w:id="619" w:author="Richard Bradbury (2023-04-21)" w:date="2023-04-21T11:31:00Z"/>
        </w:rPr>
      </w:pPr>
      <w:ins w:id="620" w:author="Richard Bradbury (2023-04-21)" w:date="2023-04-21T11:31:00Z">
        <w:r>
          <w:t xml:space="preserve">The </w:t>
        </w:r>
      </w:ins>
      <w:proofErr w:type="gramStart"/>
      <w:ins w:id="621" w:author="Richard Bradbury (2023-04-21)" w:date="2023-04-21T11:34:00Z">
        <w:r>
          <w:t>remote control</w:t>
        </w:r>
      </w:ins>
      <w:proofErr w:type="gramEnd"/>
      <w:ins w:id="622" w:author="Richard Bradbury (2023-04-21)" w:date="2023-04-21T11:31:00Z">
        <w:r>
          <w:t xml:space="preserve"> feature is applicable to uplink media streaming only. </w:t>
        </w:r>
        <w:r w:rsidRPr="005B253B">
          <w:t>It is not further defined in this release.</w:t>
        </w:r>
      </w:ins>
    </w:p>
    <w:p w14:paraId="183836A1" w14:textId="77777777" w:rsidR="007963E5" w:rsidRDefault="007963E5" w:rsidP="007963E5">
      <w:pPr>
        <w:pStyle w:val="Heading2"/>
        <w:rPr>
          <w:ins w:id="623" w:author="Richard Bradbury" w:date="2023-04-19T08:53:00Z"/>
        </w:rPr>
      </w:pPr>
      <w:ins w:id="624" w:author="Richard Bradbury" w:date="2023-04-19T08:53:00Z">
        <w:r>
          <w:t>4.0.</w:t>
        </w:r>
      </w:ins>
      <w:ins w:id="625" w:author="Richard Bradbury" w:date="2023-04-19T09:30:00Z">
        <w:r>
          <w:t>8</w:t>
        </w:r>
      </w:ins>
      <w:ins w:id="626" w:author="Richard Bradbury" w:date="2023-04-19T08:53:00Z">
        <w:r>
          <w:tab/>
          <w:t>Consumption reporting</w:t>
        </w:r>
      </w:ins>
    </w:p>
    <w:p w14:paraId="410F526C" w14:textId="77777777" w:rsidR="007963E5" w:rsidRDefault="007963E5" w:rsidP="007963E5">
      <w:pPr>
        <w:keepNext/>
        <w:rPr>
          <w:ins w:id="627" w:author="Richard Bradbury (2023-04-21)" w:date="2023-04-21T11:46:00Z"/>
        </w:rPr>
      </w:pPr>
      <w:ins w:id="628" w:author="Richard Bradbury (2023-04-21)" w:date="2023-04-21T11:46:00Z">
        <w:r>
          <w:t xml:space="preserve">The </w:t>
        </w:r>
      </w:ins>
      <w:ins w:id="629" w:author="Richard Bradbury (2023-04-21)" w:date="2023-04-21T11:47:00Z">
        <w:r>
          <w:t>consumption reporting</w:t>
        </w:r>
      </w:ins>
      <w:ins w:id="630" w:author="Richard Bradbury (2023-04-21)" w:date="2023-04-21T11:46:00Z">
        <w:r>
          <w:t xml:space="preserve"> feature is applicable to downlink media streaming only</w:t>
        </w:r>
      </w:ins>
      <w:ins w:id="631" w:author="Richard Bradbury (2023-04-21)" w:date="2023-04-21T11:49:00Z">
        <w:r>
          <w:t xml:space="preserve"> in this release</w:t>
        </w:r>
      </w:ins>
      <w:ins w:id="632" w:author="Richard Bradbury (2023-04-21)" w:date="2023-04-21T11:46:00Z">
        <w:r>
          <w:t>.</w:t>
        </w:r>
      </w:ins>
      <w:ins w:id="633" w:author="Richard Bradbury (2023-04-21)" w:date="2023-04-21T11:51:00Z">
        <w:r>
          <w:t xml:space="preserve"> It allows consumption of downlink media streaming to be logged by the 5GMS System and exposed for analysis.</w:t>
        </w:r>
      </w:ins>
    </w:p>
    <w:p w14:paraId="03D9D83F" w14:textId="77777777" w:rsidR="007963E5" w:rsidRDefault="007963E5" w:rsidP="007963E5">
      <w:pPr>
        <w:keepNext/>
        <w:rPr>
          <w:ins w:id="634" w:author="Richard Bradbury (2023-04-21)" w:date="2023-04-21T11:46:00Z"/>
        </w:rPr>
      </w:pPr>
      <w:ins w:id="635" w:author="Richard Bradbury (2023-04-21)" w:date="2023-04-21T11:46:00Z">
        <w:r>
          <w:t>When a 5GMSd Application Provider has provisioned the con</w:t>
        </w:r>
      </w:ins>
      <w:ins w:id="636" w:author="Richard Bradbury (2023-04-21)" w:date="2023-04-21T11:47:00Z">
        <w:r>
          <w:t>sumption report</w:t>
        </w:r>
      </w:ins>
      <w:ins w:id="637" w:author="Richard Bradbury (2023-04-21)" w:date="2023-04-21T11:46:00Z">
        <w:r>
          <w:t>ing feature for downlink media streaming:</w:t>
        </w:r>
      </w:ins>
    </w:p>
    <w:p w14:paraId="5749A8A6" w14:textId="77777777" w:rsidR="007963E5" w:rsidRDefault="007963E5" w:rsidP="007963E5">
      <w:pPr>
        <w:pStyle w:val="B1"/>
        <w:rPr>
          <w:ins w:id="638" w:author="Richard Bradbury (2023-04-21)" w:date="2023-04-21T11:53:00Z"/>
        </w:rPr>
      </w:pPr>
      <w:ins w:id="639" w:author="Richard Bradbury (2023-04-21)" w:date="2023-04-21T11:46:00Z">
        <w:r>
          <w:t>1.</w:t>
        </w:r>
        <w:r>
          <w:tab/>
        </w:r>
      </w:ins>
      <w:ins w:id="640" w:author="Richard Bradbury (2023-04-21)" w:date="2023-04-21T11:48:00Z">
        <w:r>
          <w:t>The 5GMSd Client reports consumption of media that is part of downlink media streaming sessions to the 5GMS System.</w:t>
        </w:r>
      </w:ins>
    </w:p>
    <w:p w14:paraId="3FD7D83F" w14:textId="77777777" w:rsidR="007963E5" w:rsidRDefault="007963E5" w:rsidP="007963E5">
      <w:pPr>
        <w:rPr>
          <w:ins w:id="641" w:author="Richard Bradbury (2023-04-21)" w:date="2023-04-21T11:47:00Z"/>
        </w:rPr>
      </w:pPr>
      <w:ins w:id="642" w:author="Richard Bradbury (2023-04-21)" w:date="2023-04-21T12:02:00Z">
        <w:r>
          <w:t>I</w:t>
        </w:r>
      </w:ins>
      <w:ins w:id="643" w:author="Richard Bradbury (2023-04-21)" w:date="2023-04-21T12:01:00Z">
        <w:r>
          <w:t>n addition, th</w:t>
        </w:r>
      </w:ins>
      <w:ins w:id="644" w:author="Richard Bradbury (2023-04-21)" w:date="2023-04-21T11:53:00Z">
        <w:r>
          <w:t xml:space="preserve">e </w:t>
        </w:r>
      </w:ins>
      <w:ins w:id="645" w:author="Richard Bradbury (2023-04-21)" w:date="2023-04-21T11:54:00Z">
        <w:r>
          <w:t xml:space="preserve">data contained in </w:t>
        </w:r>
      </w:ins>
      <w:ins w:id="646" w:author="Richard Bradbury (2023-04-21)" w:date="2023-04-21T11:53:00Z">
        <w:r>
          <w:t>consumption reports may b</w:t>
        </w:r>
      </w:ins>
      <w:ins w:id="647" w:author="Richard Bradbury (2023-04-21)" w:date="2023-04-21T11:54:00Z">
        <w:r>
          <w:t xml:space="preserve">e exposed </w:t>
        </w:r>
      </w:ins>
      <w:ins w:id="648" w:author="Richard Bradbury (2023-04-21)" w:date="2023-04-21T11:57:00Z">
        <w:r>
          <w:t xml:space="preserve">by the 5GMS System in the form of events </w:t>
        </w:r>
      </w:ins>
      <w:ins w:id="649" w:author="Richard Bradbury (2023-04-21)" w:date="2023-04-21T11:54:00Z">
        <w:r>
          <w:t xml:space="preserve">to </w:t>
        </w:r>
      </w:ins>
      <w:ins w:id="650" w:author="Richard Bradbury (2023-04-21)" w:date="2023-04-21T11:58:00Z">
        <w:r>
          <w:t xml:space="preserve">subscribing </w:t>
        </w:r>
      </w:ins>
      <w:ins w:id="651" w:author="Richard Bradbury (2023-04-21)" w:date="2023-04-21T11:57:00Z">
        <w:r>
          <w:t>5GMS Application Providers</w:t>
        </w:r>
      </w:ins>
      <w:ins w:id="652" w:author="Richard Bradbury (2023-04-21)" w:date="2023-04-21T11:54:00Z">
        <w:r>
          <w:t>.</w:t>
        </w:r>
      </w:ins>
    </w:p>
    <w:p w14:paraId="568FD0F6" w14:textId="77777777" w:rsidR="007963E5" w:rsidRDefault="007963E5" w:rsidP="007963E5">
      <w:pPr>
        <w:pStyle w:val="Heading2"/>
        <w:rPr>
          <w:ins w:id="653" w:author="Richard Bradbury" w:date="2023-04-19T08:53:00Z"/>
        </w:rPr>
      </w:pPr>
      <w:ins w:id="654" w:author="Richard Bradbury" w:date="2023-04-19T08:53:00Z">
        <w:r>
          <w:t>4.0.</w:t>
        </w:r>
      </w:ins>
      <w:ins w:id="655" w:author="Richard Bradbury" w:date="2023-04-19T09:30:00Z">
        <w:r>
          <w:t>9</w:t>
        </w:r>
      </w:ins>
      <w:ins w:id="656" w:author="Richard Bradbury" w:date="2023-04-19T08:53:00Z">
        <w:r>
          <w:tab/>
          <w:t>QoE metrics reporting</w:t>
        </w:r>
      </w:ins>
    </w:p>
    <w:p w14:paraId="32805A24" w14:textId="77777777" w:rsidR="007963E5" w:rsidRDefault="007963E5" w:rsidP="007963E5">
      <w:pPr>
        <w:keepNext/>
        <w:rPr>
          <w:ins w:id="657" w:author="Richard Bradbury (2023-04-21)" w:date="2023-04-21T11:49:00Z"/>
        </w:rPr>
      </w:pPr>
      <w:ins w:id="658" w:author="Richard Bradbury (2023-04-21)" w:date="2023-04-21T11:49:00Z">
        <w:r>
          <w:t xml:space="preserve">The QoE metrics reporting feature is </w:t>
        </w:r>
        <w:commentRangeStart w:id="659"/>
        <w:r>
          <w:t xml:space="preserve">applicable to </w:t>
        </w:r>
      </w:ins>
      <w:ins w:id="660" w:author="Richard Bradbury (2023-04-21)" w:date="2023-04-21T11:52:00Z">
        <w:r>
          <w:t xml:space="preserve">both </w:t>
        </w:r>
      </w:ins>
      <w:ins w:id="661" w:author="Richard Bradbury (2023-04-21)" w:date="2023-04-21T11:49:00Z">
        <w:r>
          <w:t xml:space="preserve">downlink media streaming </w:t>
        </w:r>
      </w:ins>
      <w:ins w:id="662" w:author="Richard Bradbury (2023-04-21)" w:date="2023-04-21T11:52:00Z">
        <w:r>
          <w:t>and uplink media streaming</w:t>
        </w:r>
      </w:ins>
      <w:commentRangeEnd w:id="659"/>
      <w:ins w:id="663" w:author="Richard Bradbury (2023-04-21)" w:date="2023-04-21T11:53:00Z">
        <w:r>
          <w:rPr>
            <w:rStyle w:val="CommentReference"/>
          </w:rPr>
          <w:commentReference w:id="659"/>
        </w:r>
      </w:ins>
      <w:ins w:id="664" w:author="Richard Bradbury (2023-04-21)" w:date="2023-04-21T11:49:00Z">
        <w:r>
          <w:t>.</w:t>
        </w:r>
      </w:ins>
      <w:ins w:id="665" w:author="Richard Bradbury (2023-04-21)" w:date="2023-04-21T11:51:00Z">
        <w:r>
          <w:t xml:space="preserve"> </w:t>
        </w:r>
      </w:ins>
      <w:ins w:id="666" w:author="Richard Bradbury (2023-04-21)" w:date="2023-04-21T11:52:00Z">
        <w:r>
          <w:t>It allows the Quality of Experience of media streaming sessions to be logged by the 5GMS System and exposed for analysis.</w:t>
        </w:r>
      </w:ins>
    </w:p>
    <w:p w14:paraId="010EDFC3" w14:textId="77777777" w:rsidR="007963E5" w:rsidRDefault="007963E5" w:rsidP="007963E5">
      <w:pPr>
        <w:keepNext/>
        <w:rPr>
          <w:ins w:id="667" w:author="Richard Bradbury (2023-04-21)" w:date="2023-04-21T11:49:00Z"/>
        </w:rPr>
      </w:pPr>
      <w:ins w:id="668" w:author="Richard Bradbury (2023-04-21)" w:date="2023-04-21T11:49:00Z">
        <w:r>
          <w:t xml:space="preserve">When a 5GMS Application Provider has provisioned the </w:t>
        </w:r>
      </w:ins>
      <w:ins w:id="669" w:author="Richard Bradbury (2023-04-21)" w:date="2023-04-21T11:50:00Z">
        <w:r>
          <w:t>QoE metrics</w:t>
        </w:r>
      </w:ins>
      <w:ins w:id="670" w:author="Richard Bradbury (2023-04-21)" w:date="2023-04-21T11:49:00Z">
        <w:r>
          <w:t xml:space="preserve"> reporting feature for media streaming:</w:t>
        </w:r>
      </w:ins>
    </w:p>
    <w:p w14:paraId="32AAF6A9" w14:textId="77777777" w:rsidR="007963E5" w:rsidRDefault="007963E5" w:rsidP="007963E5">
      <w:pPr>
        <w:pStyle w:val="B1"/>
        <w:rPr>
          <w:ins w:id="671" w:author="Richard Bradbury (2023-04-21)" w:date="2023-04-21T11:55:00Z"/>
        </w:rPr>
      </w:pPr>
      <w:ins w:id="672" w:author="Richard Bradbury (2023-04-21)" w:date="2023-04-21T11:49:00Z">
        <w:r>
          <w:t>1.</w:t>
        </w:r>
        <w:r>
          <w:tab/>
          <w:t xml:space="preserve">The 5GMS Client reports </w:t>
        </w:r>
      </w:ins>
      <w:ins w:id="673" w:author="Richard Bradbury (2023-04-21)" w:date="2023-04-21T11:53:00Z">
        <w:r>
          <w:t>QoE metrics</w:t>
        </w:r>
      </w:ins>
      <w:ins w:id="674" w:author="Richard Bradbury (2023-04-21)" w:date="2023-04-21T11:49:00Z">
        <w:r>
          <w:t xml:space="preserve"> </w:t>
        </w:r>
      </w:ins>
      <w:ins w:id="675" w:author="Richard Bradbury (2023-04-21)" w:date="2023-04-21T11:53:00Z">
        <w:r>
          <w:t xml:space="preserve">that it has collected during </w:t>
        </w:r>
      </w:ins>
      <w:ins w:id="676" w:author="Richard Bradbury (2023-04-21)" w:date="2023-04-21T11:49:00Z">
        <w:r>
          <w:t>media streaming sessions to the 5GMS System.</w:t>
        </w:r>
      </w:ins>
    </w:p>
    <w:p w14:paraId="63C57B6C" w14:textId="77777777" w:rsidR="007963E5" w:rsidRDefault="007963E5" w:rsidP="007963E5">
      <w:pPr>
        <w:rPr>
          <w:ins w:id="677" w:author="Richard Bradbury (2023-04-21)" w:date="2023-04-21T11:49:00Z"/>
        </w:rPr>
      </w:pPr>
      <w:ins w:id="678" w:author="Richard Bradbury (2023-04-21)" w:date="2023-04-21T11:59:00Z">
        <w:r>
          <w:t>In addition</w:t>
        </w:r>
      </w:ins>
      <w:ins w:id="679" w:author="Richard Bradbury (2023-04-21)" w:date="2023-04-21T12:01:00Z">
        <w:r>
          <w:t>, t</w:t>
        </w:r>
      </w:ins>
      <w:ins w:id="680" w:author="Richard Bradbury (2023-04-21)" w:date="2023-04-21T11:55:00Z">
        <w:r>
          <w:t xml:space="preserve">he data contained in QoE metrics reports may be exposed </w:t>
        </w:r>
      </w:ins>
      <w:ins w:id="681" w:author="Richard Bradbury (2023-04-21)" w:date="2023-04-21T11:59:00Z">
        <w:r>
          <w:t xml:space="preserve">by the 5GMS System </w:t>
        </w:r>
      </w:ins>
      <w:ins w:id="682" w:author="Richard Bradbury (2023-04-21)" w:date="2023-04-21T11:55:00Z">
        <w:r>
          <w:t xml:space="preserve">to </w:t>
        </w:r>
      </w:ins>
      <w:ins w:id="683" w:author="Richard Bradbury (2023-04-21)" w:date="2023-04-21T11:59:00Z">
        <w:r>
          <w:t xml:space="preserve">subscribing </w:t>
        </w:r>
      </w:ins>
      <w:ins w:id="684" w:author="Richard Bradbury (2023-04-21)" w:date="2023-04-21T12:00:00Z">
        <w:r>
          <w:t>5GMS Application Providers</w:t>
        </w:r>
      </w:ins>
      <w:ins w:id="685" w:author="Richard Bradbury (2023-04-21)" w:date="2023-04-21T11:55:00Z">
        <w:r>
          <w:t xml:space="preserve"> in the form of events.</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686" w:author="Richard Bradbury" w:date="2023-04-19T09:32:00Z">
        <w:r w:rsidRPr="00CA7246" w:rsidDel="00D56D14">
          <w:delText xml:space="preserve">Overall </w:delText>
        </w:r>
        <w:r w:rsidDel="00D56D14">
          <w:delText>m</w:delText>
        </w:r>
        <w:r w:rsidRPr="00CA7246" w:rsidDel="00D56D14">
          <w:delText>edia</w:delText>
        </w:r>
      </w:del>
      <w:ins w:id="687"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688" w:author="Richard Bradbury" w:date="2023-04-19T08:50:00Z"/>
        </w:rPr>
      </w:pPr>
      <w:moveFromRangeStart w:id="689" w:author="Richard Bradbury" w:date="2023-04-19T08:50:00Z" w:name="move132786621"/>
      <w:moveFrom w:id="690"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689"/>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691" w:name="_Toc123915306"/>
      <w:r w:rsidRPr="00CA7246">
        <w:t>4.2.3</w:t>
      </w:r>
      <w:r w:rsidRPr="00CA7246">
        <w:tab/>
        <w:t>Service Access Information for Downlink Media Streaming</w:t>
      </w:r>
      <w:bookmarkEnd w:id="691"/>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692"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693" w:author="Thomas Stockhammer" w:date="2022-08-11T22:31:00Z"/>
              </w:rPr>
            </w:pPr>
            <w:ins w:id="694" w:author="Thomas Stockhammer" w:date="2022-08-11T22:31:00Z">
              <w:r>
                <w:t xml:space="preserve">Service </w:t>
              </w:r>
            </w:ins>
            <w:ins w:id="695" w:author="Thomas Stockhammer" w:date="2022-08-22T12:53:00Z">
              <w:r>
                <w:t>Operation Point</w:t>
              </w:r>
            </w:ins>
            <w:ins w:id="696"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697" w:author="Thomas Stockhammer" w:date="2022-08-11T22:31:00Z"/>
              </w:rPr>
            </w:pPr>
            <w:ins w:id="698" w:author="Richard Bradbury (2023-02-16)" w:date="2023-02-16T12:41:00Z">
              <w:r>
                <w:t>S</w:t>
              </w:r>
            </w:ins>
            <w:ins w:id="699" w:author="Richard Bradbury (2023-02-16)" w:date="2023-02-16T12:07:00Z">
              <w:r>
                <w:t>et</w:t>
              </w:r>
            </w:ins>
            <w:ins w:id="700" w:author="Richard Bradbury (2023-02-16)" w:date="2023-02-16T12:41:00Z">
              <w:r>
                <w:t>s</w:t>
              </w:r>
            </w:ins>
            <w:ins w:id="701" w:author="Richard Bradbury (2023-02-16)" w:date="2023-02-16T12:07:00Z">
              <w:r>
                <w:t xml:space="preserve"> of media streaming parameters, such as bit rate and target latency, </w:t>
              </w:r>
            </w:ins>
            <w:ins w:id="702" w:author="Richard Bradbury (2023-02-16)" w:date="2023-02-16T12:41:00Z">
              <w:r>
                <w:t xml:space="preserve">each set being </w:t>
              </w:r>
            </w:ins>
            <w:ins w:id="703"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w:t>
            </w:r>
            <w:proofErr w:type="gramStart"/>
            <w:r w:rsidRPr="00CA7246">
              <w:t>e.g.</w:t>
            </w:r>
            <w:proofErr w:type="gramEnd"/>
            <w:r w:rsidRPr="00CA7246">
              <w:t xml:space="preserve">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704" w:author="Thomas Stockhammer" w:date="2023-04-11T22:57:00Z"/>
        </w:rPr>
      </w:pPr>
      <w:bookmarkStart w:id="705" w:name="_Toc106274369"/>
      <w:ins w:id="706" w:author="Thomas Stockhammer" w:date="2023-04-11T22:57:00Z">
        <w:r w:rsidRPr="00CA7246">
          <w:t>5.</w:t>
        </w:r>
        <w:r>
          <w:t>7.6</w:t>
        </w:r>
        <w:r w:rsidRPr="00CA7246">
          <w:tab/>
        </w:r>
        <w:bookmarkEnd w:id="705"/>
        <w:r>
          <w:t xml:space="preserve">Dynamic Policy selection based on Service Operation Point </w:t>
        </w:r>
        <w:proofErr w:type="gramStart"/>
        <w:r>
          <w:t>signalling</w:t>
        </w:r>
        <w:proofErr w:type="gramEnd"/>
      </w:ins>
    </w:p>
    <w:p w14:paraId="64490E3B" w14:textId="45AAD669" w:rsidR="00AA3D51" w:rsidRDefault="00AA3D51" w:rsidP="00AA3D51">
      <w:pPr>
        <w:pStyle w:val="B1"/>
        <w:keepNext/>
        <w:ind w:left="0" w:firstLine="0"/>
        <w:rPr>
          <w:ins w:id="707" w:author="Thomas Stockhammer" w:date="2023-04-11T22:57:00Z"/>
        </w:rPr>
      </w:pPr>
      <w:ins w:id="708"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709" w:author="Richard Bradbury" w:date="2023-04-13T13:49:00Z">
        <w:r w:rsidR="00BC0E8B">
          <w:noBreakHyphen/>
        </w:r>
      </w:ins>
      <w:ins w:id="710" w:author="Thomas Stockhammer" w:date="2023-04-11T22:57:00Z">
        <w:r>
          <w:t>1.</w:t>
        </w:r>
      </w:ins>
    </w:p>
    <w:p w14:paraId="61B3E039" w14:textId="415495F3" w:rsidR="00AA3D51" w:rsidRDefault="00BC0E8B" w:rsidP="00AA3D51">
      <w:pPr>
        <w:pStyle w:val="TF"/>
        <w:rPr>
          <w:ins w:id="711" w:author="Thomas Stockhammer" w:date="2023-04-11T22:57:00Z"/>
        </w:rPr>
      </w:pPr>
      <w:ins w:id="712" w:author="Thomas Stockhammer" w:date="2023-04-11T22:57:00Z">
        <w:r w:rsidRPr="00E63420">
          <w:object w:dxaOrig="14630" w:dyaOrig="15060" w14:anchorId="772AC076">
            <v:shape id="_x0000_i1026" type="#_x0000_t75" style="width:482.1pt;height:475.85pt" o:ole="">
              <v:imagedata r:id="rId26" o:title=""/>
              <o:lock v:ext="edit" aspectratio="f"/>
            </v:shape>
            <o:OLEObject Type="Embed" ProgID="Mscgen.Chart" ShapeID="_x0000_i1026" DrawAspect="Content" ObjectID="_1743584277" r:id="rId27"/>
          </w:object>
        </w:r>
      </w:ins>
    </w:p>
    <w:p w14:paraId="4CADCF09" w14:textId="77777777" w:rsidR="00AA3D51" w:rsidRPr="00E63420" w:rsidRDefault="00AA3D51" w:rsidP="00AA3D51">
      <w:pPr>
        <w:pStyle w:val="TF"/>
        <w:rPr>
          <w:ins w:id="713" w:author="Thomas Stockhammer" w:date="2023-04-11T22:57:00Z"/>
        </w:rPr>
      </w:pPr>
      <w:ins w:id="714"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715" w:author="Thomas Stockhammer" w:date="2023-04-11T22:57:00Z"/>
        </w:rPr>
      </w:pPr>
      <w:ins w:id="716" w:author="Thomas Stockhammer" w:date="2023-04-11T22:57:00Z">
        <w:r>
          <w:t>Prerequisites:</w:t>
        </w:r>
      </w:ins>
    </w:p>
    <w:p w14:paraId="4A5C5FD0" w14:textId="77777777" w:rsidR="00AB608D" w:rsidRDefault="00AB608D" w:rsidP="00AB608D">
      <w:pPr>
        <w:pStyle w:val="B1"/>
        <w:keepNext/>
        <w:rPr>
          <w:ins w:id="717" w:author="Thomas Stockhammer" w:date="2023-04-20T14:53:00Z"/>
        </w:rPr>
      </w:pPr>
      <w:ins w:id="718"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719" w:author="Thomas Stockhammer" w:date="2023-04-11T22:57:00Z"/>
        </w:rPr>
      </w:pPr>
      <w:ins w:id="720"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721" w:author="Thomas Stockhammer" w:date="2023-04-11T22:57:00Z"/>
        </w:rPr>
      </w:pPr>
      <w:bookmarkStart w:id="722" w:name="_Hlk24635898"/>
      <w:ins w:id="723"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724" w:author="Thomas Stockhammer" w:date="2023-04-11T22:57:00Z"/>
        </w:rPr>
      </w:pPr>
      <w:ins w:id="725"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726" w:author="Thomas Stockhammer" w:date="2023-04-11T22:57:00Z"/>
        </w:rPr>
      </w:pPr>
      <w:ins w:id="727"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728" w:author="Thomas Stockhammer" w:date="2023-04-11T22:57:00Z"/>
        </w:rPr>
      </w:pPr>
      <w:ins w:id="729"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730" w:author="Thomas Stockhammer" w:date="2023-04-11T22:57:00Z"/>
        </w:rPr>
      </w:pPr>
      <w:ins w:id="731"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732" w:author="Thomas Stockhammer" w:date="2023-04-11T22:57:00Z"/>
        </w:rPr>
      </w:pPr>
      <w:ins w:id="733"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734" w:author="Thomas Stockhammer" w:date="2023-04-11T22:57:00Z"/>
        </w:rPr>
      </w:pPr>
      <w:ins w:id="735"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736" w:author="Richard Bradbury" w:date="2023-04-13T13:52:00Z"/>
        </w:rPr>
      </w:pPr>
      <w:ins w:id="737" w:author="Thomas Stockhammer" w:date="2023-04-11T22:57:00Z">
        <w:r>
          <w:t>22:</w:t>
        </w:r>
        <w:r>
          <w:tab/>
          <w:t>The Media Session Handler sends Service Operation Point measurements and events to the 5GMSd AF</w:t>
        </w:r>
        <w:bookmarkEnd w:id="722"/>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738" w:author="Thomas Stockhammer" w:date="2023-04-20T14:55:00Z"/>
        </w:rPr>
      </w:pPr>
      <w:ins w:id="739"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740" w:author="Thomas Stockhammer" w:date="2023-04-20T14:54:00Z"/>
        </w:rPr>
      </w:pPr>
      <w:ins w:id="741" w:author="Thomas Stockhammer" w:date="2023-04-20T14:54:00Z">
        <w:r>
          <w:t>5.7.7.1</w:t>
        </w:r>
        <w:r>
          <w:tab/>
          <w:t xml:space="preserve">5GMS System acts as a </w:t>
        </w:r>
        <w:proofErr w:type="gramStart"/>
        <w:r>
          <w:t>CDN</w:t>
        </w:r>
        <w:proofErr w:type="gramEnd"/>
      </w:ins>
    </w:p>
    <w:p w14:paraId="3A165047" w14:textId="77777777" w:rsidR="00AB608D" w:rsidRDefault="00AB608D" w:rsidP="00AB608D">
      <w:pPr>
        <w:keepNext/>
        <w:rPr>
          <w:ins w:id="742" w:author="Thomas Stockhammer" w:date="2023-04-20T14:54:00Z"/>
        </w:rPr>
      </w:pPr>
      <w:ins w:id="743" w:author="Thomas Stockhammer" w:date="2023-04-20T14:54:00Z">
        <w:r>
          <w:t>In this case, the specific aspects are as follows:</w:t>
        </w:r>
      </w:ins>
    </w:p>
    <w:p w14:paraId="05127CC7" w14:textId="77777777" w:rsidR="00AB608D" w:rsidRDefault="00AB608D" w:rsidP="00AB608D">
      <w:pPr>
        <w:pStyle w:val="B1"/>
        <w:ind w:left="644" w:hanging="360"/>
        <w:rPr>
          <w:ins w:id="744" w:author="Thomas Stockhammer" w:date="2023-04-20T14:54:00Z"/>
        </w:rPr>
      </w:pPr>
      <w:ins w:id="745"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746" w:author="Thomas Stockhammer" w:date="2023-04-20T14:54:00Z"/>
        </w:rPr>
      </w:pPr>
      <w:ins w:id="747"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748" w:author="Thomas Stockhammer" w:date="2023-04-20T14:54:00Z"/>
        </w:rPr>
      </w:pPr>
      <w:ins w:id="749"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750" w:author="Thomas Stockhammer" w:date="2023-04-20T14:54:00Z"/>
        </w:rPr>
      </w:pPr>
      <w:ins w:id="751" w:author="Thomas Stockhammer" w:date="2023-04-20T14:54:00Z">
        <w:r>
          <w:t>4)</w:t>
        </w:r>
        <w:r>
          <w:tab/>
          <w:t xml:space="preserve">The 5GMS System distributes the ingested content according to the agreed Service Operation Points, </w:t>
        </w:r>
        <w:proofErr w:type="gramStart"/>
        <w:r>
          <w:t>i.e.</w:t>
        </w:r>
        <w:proofErr w:type="gramEnd"/>
        <w:r>
          <w:t xml:space="preserve"> meeting bit rate and latency requirements.</w:t>
        </w:r>
      </w:ins>
    </w:p>
    <w:p w14:paraId="1D58D402" w14:textId="77777777" w:rsidR="00AB608D" w:rsidRDefault="00AB608D" w:rsidP="00AB608D">
      <w:pPr>
        <w:pStyle w:val="B1"/>
        <w:ind w:left="644" w:hanging="360"/>
        <w:rPr>
          <w:ins w:id="752" w:author="Thomas Stockhammer" w:date="2023-04-20T14:54:00Z"/>
        </w:rPr>
      </w:pPr>
      <w:ins w:id="753"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77777777" w:rsidR="00AB608D" w:rsidRDefault="00AB608D" w:rsidP="00AB608D">
      <w:pPr>
        <w:keepNext/>
        <w:rPr>
          <w:ins w:id="754" w:author="Thomas Stockhammer" w:date="2023-04-20T14:54:00Z"/>
        </w:rPr>
      </w:pPr>
      <w:ins w:id="755" w:author="Thomas Stockhammer" w:date="2023-04-20T14:54:00Z">
        <w:r>
          <w:t xml:space="preserve">For low-latency streaming where the </w:t>
        </w:r>
        <w:r w:rsidRPr="00AC28F4">
          <w:t>5GMS System acts as a CDN</w:t>
        </w:r>
        <w:r>
          <w:t xml:space="preserve">, the basic call flow documented in clause 5.7.6 is extended as </w:t>
        </w:r>
        <w:proofErr w:type="gramStart"/>
        <w:r>
          <w:t>follows</w:t>
        </w:r>
        <w:proofErr w:type="gramEnd"/>
      </w:ins>
    </w:p>
    <w:p w14:paraId="2BEA0435" w14:textId="77777777" w:rsidR="00AB608D" w:rsidRPr="00E63420" w:rsidRDefault="00AB608D" w:rsidP="00AB608D">
      <w:pPr>
        <w:keepNext/>
        <w:rPr>
          <w:ins w:id="756" w:author="Thomas Stockhammer" w:date="2023-04-20T14:54:00Z"/>
        </w:rPr>
      </w:pPr>
      <w:ins w:id="757" w:author="Thomas Stockhammer" w:date="2023-04-20T14:54:00Z">
        <w:r>
          <w:t xml:space="preserve">Extended </w:t>
        </w:r>
        <w:r w:rsidRPr="00E63420">
          <w:t>Steps:</w:t>
        </w:r>
      </w:ins>
    </w:p>
    <w:p w14:paraId="4BB01E46" w14:textId="77777777" w:rsidR="00AB608D" w:rsidRPr="00E63420" w:rsidRDefault="00AB608D" w:rsidP="00AB608D">
      <w:pPr>
        <w:pStyle w:val="B1"/>
        <w:keepNext/>
        <w:rPr>
          <w:ins w:id="758" w:author="Thomas Stockhammer" w:date="2023-04-20T14:54:00Z"/>
        </w:rPr>
      </w:pPr>
      <w:ins w:id="759"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760" w:author="Thomas Stockhammer" w:date="2023-04-20T14:54:00Z"/>
        </w:rPr>
      </w:pPr>
      <w:ins w:id="761" w:author="Thomas Stockhammer" w:date="2023-04-20T14:54:00Z">
        <w:r>
          <w:t>2</w:t>
        </w:r>
        <w:r w:rsidRPr="00E63420">
          <w:t>:</w:t>
        </w:r>
        <w:r>
          <w:tab/>
          <w:t xml:space="preserve">Media ingest supports a low-latency protocol, </w:t>
        </w:r>
        <w:proofErr w:type="gramStart"/>
        <w:r>
          <w:t>e.g.</w:t>
        </w:r>
        <w:proofErr w:type="gramEnd"/>
        <w:r>
          <w:t xml:space="preserve"> segment content is provided in chunks.</w:t>
        </w:r>
      </w:ins>
    </w:p>
    <w:p w14:paraId="4039A29C" w14:textId="77777777" w:rsidR="00AB608D" w:rsidRDefault="00AB608D" w:rsidP="00AB608D">
      <w:pPr>
        <w:pStyle w:val="B1"/>
        <w:rPr>
          <w:ins w:id="762" w:author="Thomas Stockhammer" w:date="2023-04-20T14:54:00Z"/>
        </w:rPr>
      </w:pPr>
      <w:ins w:id="763"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764" w:author="Thomas Stockhammer" w:date="2023-04-20T14:54:00Z"/>
        </w:rPr>
      </w:pPr>
      <w:ins w:id="765"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766" w:author="Thomas Stockhammer" w:date="2023-04-20T14:54:00Z"/>
        </w:rPr>
      </w:pPr>
      <w:ins w:id="767" w:author="Thomas Stockhammer" w:date="2023-04-20T14:54:00Z">
        <w:r>
          <w:t>21:</w:t>
        </w:r>
        <w:r>
          <w:tab/>
          <w:t>The Media Player operates in a low-latency media delivery mode.</w:t>
        </w:r>
      </w:ins>
    </w:p>
    <w:p w14:paraId="79358546" w14:textId="77777777" w:rsidR="00AB608D" w:rsidRDefault="00AB608D" w:rsidP="00AB608D">
      <w:pPr>
        <w:pStyle w:val="Heading4"/>
        <w:rPr>
          <w:ins w:id="768" w:author="Thomas Stockhammer" w:date="2023-04-20T14:54:00Z"/>
        </w:rPr>
      </w:pPr>
      <w:ins w:id="769" w:author="Thomas Stockhammer" w:date="2023-04-20T14:54:00Z">
        <w:r>
          <w:lastRenderedPageBreak/>
          <w:t>5.7.7.2</w:t>
        </w:r>
        <w:r>
          <w:tab/>
        </w:r>
        <w:r w:rsidRPr="00F53C17">
          <w:t>5GMS</w:t>
        </w:r>
        <w:r>
          <w:t>d </w:t>
        </w:r>
        <w:r w:rsidRPr="00F53C17">
          <w:t xml:space="preserve">AS deployed in an external </w:t>
        </w:r>
        <w:proofErr w:type="gramStart"/>
        <w:r w:rsidRPr="00F53C17">
          <w:t>DN</w:t>
        </w:r>
        <w:proofErr w:type="gramEnd"/>
      </w:ins>
    </w:p>
    <w:p w14:paraId="1546CDD0" w14:textId="77777777" w:rsidR="00AB608D" w:rsidRDefault="00AB608D" w:rsidP="00AB608D">
      <w:pPr>
        <w:keepNext/>
        <w:rPr>
          <w:ins w:id="770" w:author="Thomas Stockhammer" w:date="2023-04-20T14:54:00Z"/>
        </w:rPr>
      </w:pPr>
      <w:ins w:id="771" w:author="Thomas Stockhammer" w:date="2023-04-20T14:54:00Z">
        <w:r>
          <w:t>In this case, the specific aspects are as follows:</w:t>
        </w:r>
      </w:ins>
    </w:p>
    <w:p w14:paraId="58524FF2" w14:textId="77777777" w:rsidR="00AB608D" w:rsidRDefault="00AB608D" w:rsidP="00AB608D">
      <w:pPr>
        <w:pStyle w:val="B1"/>
        <w:ind w:left="644" w:hanging="360"/>
        <w:rPr>
          <w:ins w:id="772" w:author="Thomas Stockhammer" w:date="2023-04-20T14:54:00Z"/>
        </w:rPr>
      </w:pPr>
      <w:ins w:id="773"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774" w:author="Thomas Stockhammer" w:date="2023-04-20T14:54:00Z"/>
        </w:rPr>
      </w:pPr>
      <w:ins w:id="775" w:author="Thomas Stockhammer" w:date="2023-04-20T14:54:00Z">
        <w:r>
          <w:t>2)</w:t>
        </w:r>
        <w:r>
          <w:tab/>
          <w:t>The 5GMSd AS external.</w:t>
        </w:r>
      </w:ins>
    </w:p>
    <w:p w14:paraId="553C6288" w14:textId="77777777" w:rsidR="00AB608D" w:rsidRDefault="00AB608D" w:rsidP="00AB608D">
      <w:pPr>
        <w:pStyle w:val="B1"/>
        <w:keepNext/>
        <w:ind w:left="644" w:hanging="360"/>
        <w:rPr>
          <w:ins w:id="776" w:author="Thomas Stockhammer" w:date="2023-04-20T14:54:00Z"/>
        </w:rPr>
      </w:pPr>
      <w:ins w:id="777"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778" w:author="Thomas Stockhammer" w:date="2023-04-20T14:54:00Z"/>
        </w:rPr>
      </w:pPr>
      <w:ins w:id="779" w:author="Thomas Stockhammer" w:date="2023-04-20T14:54:00Z">
        <w:r>
          <w:t>4)</w:t>
        </w:r>
        <w:r>
          <w:tab/>
          <w:t xml:space="preserve">The 5GMS System distributes the content according to the agreed Service Operation Points, </w:t>
        </w:r>
        <w:proofErr w:type="gramStart"/>
        <w:r>
          <w:t>i.e.</w:t>
        </w:r>
        <w:proofErr w:type="gramEnd"/>
        <w:r>
          <w:t xml:space="preserve"> meeting bit rate and latency requirements.</w:t>
        </w:r>
      </w:ins>
    </w:p>
    <w:p w14:paraId="075F5904" w14:textId="77777777" w:rsidR="00AB608D" w:rsidRDefault="00AB608D" w:rsidP="00AB608D">
      <w:pPr>
        <w:pStyle w:val="B1"/>
        <w:ind w:left="644" w:hanging="360"/>
        <w:rPr>
          <w:ins w:id="780" w:author="Thomas Stockhammer" w:date="2023-04-20T14:54:00Z"/>
        </w:rPr>
      </w:pPr>
      <w:ins w:id="781"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77777777" w:rsidR="00AB608D" w:rsidRDefault="00AB608D" w:rsidP="00AB608D">
      <w:pPr>
        <w:keepNext/>
        <w:rPr>
          <w:ins w:id="782" w:author="Thomas Stockhammer" w:date="2023-04-20T14:54:00Z"/>
        </w:rPr>
      </w:pPr>
      <w:ins w:id="783" w:author="Thomas Stockhammer" w:date="2023-04-20T14:54:00Z">
        <w:r>
          <w:t xml:space="preserve">For low-latency streaming where the 5GMSd AS is deployed in an external DN, the basic call flow documented in clause 5.7.6 is extended as </w:t>
        </w:r>
        <w:proofErr w:type="gramStart"/>
        <w:r>
          <w:t>follows</w:t>
        </w:r>
        <w:proofErr w:type="gramEnd"/>
      </w:ins>
    </w:p>
    <w:p w14:paraId="7BD6B08A" w14:textId="77777777" w:rsidR="00AB608D" w:rsidRPr="00E63420" w:rsidRDefault="00AB608D" w:rsidP="00AB608D">
      <w:pPr>
        <w:keepNext/>
        <w:rPr>
          <w:ins w:id="784" w:author="Thomas Stockhammer" w:date="2023-04-20T14:54:00Z"/>
        </w:rPr>
      </w:pPr>
      <w:ins w:id="785" w:author="Thomas Stockhammer" w:date="2023-04-20T14:54:00Z">
        <w:r>
          <w:t xml:space="preserve">Extended </w:t>
        </w:r>
        <w:r w:rsidRPr="00E63420">
          <w:t>Steps:</w:t>
        </w:r>
      </w:ins>
    </w:p>
    <w:p w14:paraId="763F889A" w14:textId="77777777" w:rsidR="00AB608D" w:rsidRPr="00E63420" w:rsidRDefault="00AB608D" w:rsidP="00AB608D">
      <w:pPr>
        <w:pStyle w:val="B1"/>
        <w:keepNext/>
        <w:rPr>
          <w:ins w:id="786" w:author="Thomas Stockhammer" w:date="2023-04-20T14:54:00Z"/>
        </w:rPr>
      </w:pPr>
      <w:ins w:id="787"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788" w:author="Thomas Stockhammer" w:date="2023-04-20T14:54:00Z"/>
        </w:rPr>
      </w:pPr>
      <w:ins w:id="789"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790" w:author="Thomas Stockhammer" w:date="2023-04-20T14:54:00Z"/>
        </w:rPr>
      </w:pPr>
      <w:ins w:id="791"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792" w:author="Thomas Stockhammer" w:date="2023-04-20T14:54:00Z"/>
        </w:rPr>
      </w:pPr>
      <w:ins w:id="793"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6" w:author="Richard Bradbury" w:date="2023-04-19T09:23:00Z" w:initials="RJB">
    <w:p w14:paraId="21745EDD" w14:textId="77777777" w:rsidR="00CD239C" w:rsidRDefault="00CD239C" w:rsidP="00CD239C">
      <w:pPr>
        <w:pStyle w:val="CommentText"/>
      </w:pPr>
      <w:r>
        <w:rPr>
          <w:rStyle w:val="CommentReference"/>
        </w:rPr>
        <w:annotationRef/>
      </w:r>
      <w:r>
        <w:t>General NOTE in response to Thorsten's comment.</w:t>
      </w:r>
    </w:p>
  </w:comment>
  <w:comment w:id="192" w:author="Richard Bradbury" w:date="2023-04-19T09:22:00Z" w:initials="RJB">
    <w:p w14:paraId="086814B0" w14:textId="77777777" w:rsidR="00CD239C" w:rsidRDefault="00CD239C" w:rsidP="00CD239C">
      <w:pPr>
        <w:pStyle w:val="CommentText"/>
      </w:pPr>
      <w:r>
        <w:t>(</w:t>
      </w:r>
      <w:r>
        <w:rPr>
          <w:rStyle w:val="CommentReference"/>
        </w:rPr>
        <w:annotationRef/>
      </w:r>
      <w:r>
        <w:t>New in Rel-18.)</w:t>
      </w:r>
    </w:p>
  </w:comment>
  <w:comment w:id="529" w:author="Richard Bradbury (2023-04-19)" w:date="2023-04-19T13:18:00Z" w:initials="RJB">
    <w:p w14:paraId="2A1CD542" w14:textId="77777777" w:rsidR="007963E5" w:rsidRDefault="007963E5" w:rsidP="007963E5">
      <w:pPr>
        <w:pStyle w:val="CommentText"/>
      </w:pPr>
      <w:r>
        <w:rPr>
          <w:rStyle w:val="CommentReference"/>
        </w:rPr>
        <w:annotationRef/>
      </w:r>
      <w:r>
        <w:t>Is this just a generic high-level procedure?</w:t>
      </w:r>
    </w:p>
  </w:comment>
  <w:comment w:id="659" w:author="Richard Bradbury (2023-04-21)" w:date="2023-04-21T11:53:00Z" w:initials="RJB">
    <w:p w14:paraId="2F2E203E" w14:textId="77777777" w:rsidR="007963E5" w:rsidRDefault="007963E5" w:rsidP="007963E5">
      <w:pPr>
        <w:pStyle w:val="CommentText"/>
      </w:pPr>
      <w:r>
        <w:rPr>
          <w:rStyle w:val="CommentReference"/>
        </w:rPr>
        <w:annotationRef/>
      </w:r>
      <w:r>
        <w:t>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745EDD" w15:done="0"/>
  <w15:commentEx w15:paraId="086814B0" w15:done="0"/>
  <w15:commentEx w15:paraId="2A1CD542" w15:done="0"/>
  <w15:commentEx w15:paraId="2F2E20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Extensible w16cex:durableId="27ECF79E" w16cex:dateUtc="2023-04-21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745EDD" w16cid:durableId="27EA31AE"/>
  <w16cid:commentId w16cid:paraId="086814B0" w16cid:durableId="27EA316C"/>
  <w16cid:commentId w16cid:paraId="2A1CD542" w16cid:durableId="27EA68C2"/>
  <w16cid:commentId w16cid:paraId="2F2E203E" w16cid:durableId="27ECF79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A7F5B" w14:textId="77777777" w:rsidR="00F8249B" w:rsidRDefault="00F8249B">
      <w:r>
        <w:separator/>
      </w:r>
    </w:p>
  </w:endnote>
  <w:endnote w:type="continuationSeparator" w:id="0">
    <w:p w14:paraId="5EDD4858" w14:textId="77777777" w:rsidR="00F8249B" w:rsidRDefault="00F824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EEA27" w14:textId="77777777" w:rsidR="00F8249B" w:rsidRDefault="00F8249B">
      <w:r>
        <w:separator/>
      </w:r>
    </w:p>
  </w:footnote>
  <w:footnote w:type="continuationSeparator" w:id="0">
    <w:p w14:paraId="5664AD1E" w14:textId="77777777" w:rsidR="00F8249B" w:rsidRDefault="00F824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1)">
    <w15:presenceInfo w15:providerId="None" w15:userId="Richard Bradbury (2023-04-21)"/>
  </w15:person>
  <w15:person w15:author="Richard Bradbury (2023-02-15)">
    <w15:presenceInfo w15:providerId="None" w15:userId="Richard Bradbury (2023-02-15)"/>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58FB"/>
    <w:rsid w:val="00094EC6"/>
    <w:rsid w:val="000A6394"/>
    <w:rsid w:val="000B7FED"/>
    <w:rsid w:val="000C038A"/>
    <w:rsid w:val="000C6598"/>
    <w:rsid w:val="000D44B3"/>
    <w:rsid w:val="00145D43"/>
    <w:rsid w:val="00170CC6"/>
    <w:rsid w:val="00192C46"/>
    <w:rsid w:val="001A08B3"/>
    <w:rsid w:val="001A2CA0"/>
    <w:rsid w:val="001A7B60"/>
    <w:rsid w:val="001B52F0"/>
    <w:rsid w:val="001B7A65"/>
    <w:rsid w:val="001E41F3"/>
    <w:rsid w:val="001F3D1A"/>
    <w:rsid w:val="0026004D"/>
    <w:rsid w:val="002640DD"/>
    <w:rsid w:val="002654E0"/>
    <w:rsid w:val="00275D12"/>
    <w:rsid w:val="00281198"/>
    <w:rsid w:val="00284FEB"/>
    <w:rsid w:val="002860C4"/>
    <w:rsid w:val="002A1B51"/>
    <w:rsid w:val="002B5741"/>
    <w:rsid w:val="002D2259"/>
    <w:rsid w:val="002E2909"/>
    <w:rsid w:val="002E3A0B"/>
    <w:rsid w:val="002E472E"/>
    <w:rsid w:val="00305409"/>
    <w:rsid w:val="003379C2"/>
    <w:rsid w:val="003609EF"/>
    <w:rsid w:val="0036231A"/>
    <w:rsid w:val="00374DD4"/>
    <w:rsid w:val="003759C2"/>
    <w:rsid w:val="003E1A36"/>
    <w:rsid w:val="003F0684"/>
    <w:rsid w:val="00410371"/>
    <w:rsid w:val="004242F1"/>
    <w:rsid w:val="004350FB"/>
    <w:rsid w:val="004465B5"/>
    <w:rsid w:val="00450BA2"/>
    <w:rsid w:val="00493677"/>
    <w:rsid w:val="004B75B7"/>
    <w:rsid w:val="004F0BD1"/>
    <w:rsid w:val="0051580D"/>
    <w:rsid w:val="0054498A"/>
    <w:rsid w:val="00547111"/>
    <w:rsid w:val="00592D74"/>
    <w:rsid w:val="005E2C44"/>
    <w:rsid w:val="0062023E"/>
    <w:rsid w:val="00621188"/>
    <w:rsid w:val="0062516C"/>
    <w:rsid w:val="006257ED"/>
    <w:rsid w:val="00665C47"/>
    <w:rsid w:val="0068556F"/>
    <w:rsid w:val="006902CC"/>
    <w:rsid w:val="00695808"/>
    <w:rsid w:val="006B46FB"/>
    <w:rsid w:val="006E21FB"/>
    <w:rsid w:val="007176FF"/>
    <w:rsid w:val="0074476E"/>
    <w:rsid w:val="00792342"/>
    <w:rsid w:val="007963E5"/>
    <w:rsid w:val="007977A8"/>
    <w:rsid w:val="007B0D5B"/>
    <w:rsid w:val="007B512A"/>
    <w:rsid w:val="007C2097"/>
    <w:rsid w:val="007D16F4"/>
    <w:rsid w:val="007D1893"/>
    <w:rsid w:val="007D6A07"/>
    <w:rsid w:val="007E5F3F"/>
    <w:rsid w:val="007F7259"/>
    <w:rsid w:val="008040A8"/>
    <w:rsid w:val="008279FA"/>
    <w:rsid w:val="008618C1"/>
    <w:rsid w:val="008626E7"/>
    <w:rsid w:val="0086652E"/>
    <w:rsid w:val="00870EE7"/>
    <w:rsid w:val="008819D4"/>
    <w:rsid w:val="008863B9"/>
    <w:rsid w:val="008A45A6"/>
    <w:rsid w:val="008C5888"/>
    <w:rsid w:val="008E139A"/>
    <w:rsid w:val="008F3789"/>
    <w:rsid w:val="008F4399"/>
    <w:rsid w:val="008F686C"/>
    <w:rsid w:val="009148DE"/>
    <w:rsid w:val="0093209D"/>
    <w:rsid w:val="00941E30"/>
    <w:rsid w:val="00963E32"/>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B608D"/>
    <w:rsid w:val="00AC5820"/>
    <w:rsid w:val="00AD1CD8"/>
    <w:rsid w:val="00AF0ACA"/>
    <w:rsid w:val="00B258BB"/>
    <w:rsid w:val="00B37A06"/>
    <w:rsid w:val="00B67B97"/>
    <w:rsid w:val="00B968C8"/>
    <w:rsid w:val="00BA3EC5"/>
    <w:rsid w:val="00BA51D9"/>
    <w:rsid w:val="00BB003E"/>
    <w:rsid w:val="00BB20C9"/>
    <w:rsid w:val="00BB5DFC"/>
    <w:rsid w:val="00BC0E8B"/>
    <w:rsid w:val="00BD279D"/>
    <w:rsid w:val="00BD6BB8"/>
    <w:rsid w:val="00C161B9"/>
    <w:rsid w:val="00C66BA2"/>
    <w:rsid w:val="00C95985"/>
    <w:rsid w:val="00CC5026"/>
    <w:rsid w:val="00CC68D0"/>
    <w:rsid w:val="00CD239C"/>
    <w:rsid w:val="00D01CBD"/>
    <w:rsid w:val="00D03F9A"/>
    <w:rsid w:val="00D06D51"/>
    <w:rsid w:val="00D24991"/>
    <w:rsid w:val="00D43607"/>
    <w:rsid w:val="00D50255"/>
    <w:rsid w:val="00D53472"/>
    <w:rsid w:val="00D66520"/>
    <w:rsid w:val="00D72D95"/>
    <w:rsid w:val="00DA5FB0"/>
    <w:rsid w:val="00DB37E5"/>
    <w:rsid w:val="00DE34CF"/>
    <w:rsid w:val="00E13F3D"/>
    <w:rsid w:val="00E34898"/>
    <w:rsid w:val="00E626B8"/>
    <w:rsid w:val="00EB09B7"/>
    <w:rsid w:val="00EE7D7C"/>
    <w:rsid w:val="00F15409"/>
    <w:rsid w:val="00F25D98"/>
    <w:rsid w:val="00F300FB"/>
    <w:rsid w:val="00F63490"/>
    <w:rsid w:val="00F8249B"/>
    <w:rsid w:val="00FB28E3"/>
    <w:rsid w:val="00FB3DD9"/>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2.w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microsoft.com/office/2016/09/relationships/commentsIds" Target="commentsIds.xml"/><Relationship Id="rId27" Type="http://schemas.openxmlformats.org/officeDocument/2006/relationships/oleObject" Target="embeddings/oleObject1.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7</Pages>
  <Words>5996</Words>
  <Characters>34182</Characters>
  <Application>Microsoft Office Word</Application>
  <DocSecurity>0</DocSecurity>
  <Lines>284</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21)</cp:lastModifiedBy>
  <cp:revision>2</cp:revision>
  <cp:lastPrinted>1900-01-01T00:00:00Z</cp:lastPrinted>
  <dcterms:created xsi:type="dcterms:W3CDTF">2023-04-21T11:11:00Z</dcterms:created>
  <dcterms:modified xsi:type="dcterms:W3CDTF">2023-04-21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9</vt:lpwstr>
  </property>
  <property fmtid="{D5CDD505-2E9C-101B-9397-08002B2CF9AE}" pid="10" name="Spec#">
    <vt:lpwstr>26.501</vt:lpwstr>
  </property>
  <property fmtid="{D5CDD505-2E9C-101B-9397-08002B2CF9AE}" pid="11" name="Cr#">
    <vt:lpwstr>0044</vt:lpwstr>
  </property>
  <property fmtid="{D5CDD505-2E9C-101B-9397-08002B2CF9AE}" pid="12" name="Revision">
    <vt:lpwstr>7</vt:lpwstr>
  </property>
  <property fmtid="{D5CDD505-2E9C-101B-9397-08002B2CF9AE}" pid="13" name="Version">
    <vt:lpwstr>18.1.0</vt:lpwstr>
  </property>
  <property fmtid="{D5CDD505-2E9C-101B-9397-08002B2CF9AE}" pid="14" name="CrTitle">
    <vt:lpwstr>[5GMSA_Ph2] Feature description and dynamic policies for low-latency media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